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mp" ContentType="image/p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3.xml" ContentType="application/vnd.openxmlformats-officedocument.theme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3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2" r:id="rId1"/>
    <p:sldMasterId id="2147483697" r:id="rId2"/>
    <p:sldMasterId id="2147483712" r:id="rId3"/>
    <p:sldMasterId id="2147483726" r:id="rId4"/>
  </p:sldMasterIdLst>
  <p:notesMasterIdLst>
    <p:notesMasterId r:id="rId67"/>
  </p:notesMasterIdLst>
  <p:handoutMasterIdLst>
    <p:handoutMasterId r:id="rId68"/>
  </p:handoutMasterIdLst>
  <p:sldIdLst>
    <p:sldId id="1408" r:id="rId5"/>
    <p:sldId id="2050" r:id="rId6"/>
    <p:sldId id="1939" r:id="rId7"/>
    <p:sldId id="2225" r:id="rId8"/>
    <p:sldId id="2226" r:id="rId9"/>
    <p:sldId id="2227" r:id="rId10"/>
    <p:sldId id="2228" r:id="rId11"/>
    <p:sldId id="2229" r:id="rId12"/>
    <p:sldId id="2230" r:id="rId13"/>
    <p:sldId id="2231" r:id="rId14"/>
    <p:sldId id="2276" r:id="rId15"/>
    <p:sldId id="2233" r:id="rId16"/>
    <p:sldId id="2234" r:id="rId17"/>
    <p:sldId id="2235" r:id="rId18"/>
    <p:sldId id="2236" r:id="rId19"/>
    <p:sldId id="2237" r:id="rId20"/>
    <p:sldId id="2238" r:id="rId21"/>
    <p:sldId id="2239" r:id="rId22"/>
    <p:sldId id="2240" r:id="rId23"/>
    <p:sldId id="2241" r:id="rId24"/>
    <p:sldId id="2242" r:id="rId25"/>
    <p:sldId id="2243" r:id="rId26"/>
    <p:sldId id="2244" r:id="rId27"/>
    <p:sldId id="2245" r:id="rId28"/>
    <p:sldId id="2246" r:id="rId29"/>
    <p:sldId id="2247" r:id="rId30"/>
    <p:sldId id="2248" r:id="rId31"/>
    <p:sldId id="2249" r:id="rId32"/>
    <p:sldId id="2250" r:id="rId33"/>
    <p:sldId id="2251" r:id="rId34"/>
    <p:sldId id="2252" r:id="rId35"/>
    <p:sldId id="2253" r:id="rId36"/>
    <p:sldId id="2254" r:id="rId37"/>
    <p:sldId id="2255" r:id="rId38"/>
    <p:sldId id="2277" r:id="rId39"/>
    <p:sldId id="2257" r:id="rId40"/>
    <p:sldId id="2258" r:id="rId41"/>
    <p:sldId id="2259" r:id="rId42"/>
    <p:sldId id="2260" r:id="rId43"/>
    <p:sldId id="2261" r:id="rId44"/>
    <p:sldId id="2262" r:id="rId45"/>
    <p:sldId id="2263" r:id="rId46"/>
    <p:sldId id="2264" r:id="rId47"/>
    <p:sldId id="2265" r:id="rId48"/>
    <p:sldId id="2266" r:id="rId49"/>
    <p:sldId id="2267" r:id="rId50"/>
    <p:sldId id="2268" r:id="rId51"/>
    <p:sldId id="2269" r:id="rId52"/>
    <p:sldId id="2270" r:id="rId53"/>
    <p:sldId id="2271" r:id="rId54"/>
    <p:sldId id="2272" r:id="rId55"/>
    <p:sldId id="2283" r:id="rId56"/>
    <p:sldId id="2220" r:id="rId57"/>
    <p:sldId id="2221" r:id="rId58"/>
    <p:sldId id="2222" r:id="rId59"/>
    <p:sldId id="2279" r:id="rId60"/>
    <p:sldId id="2278" r:id="rId61"/>
    <p:sldId id="2282" r:id="rId62"/>
    <p:sldId id="2280" r:id="rId63"/>
    <p:sldId id="2284" r:id="rId64"/>
    <p:sldId id="2188" r:id="rId65"/>
    <p:sldId id="1669" r:id="rId66"/>
  </p:sldIdLst>
  <p:sldSz cx="12192000" cy="6858000"/>
  <p:notesSz cx="6858000" cy="9144000"/>
  <p:custDataLst>
    <p:tags r:id="rId69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ECE4D6"/>
    <a:srgbClr val="FFD966"/>
    <a:srgbClr val="F4F4F4"/>
    <a:srgbClr val="FF0000"/>
    <a:srgbClr val="FF3300"/>
    <a:srgbClr val="009999"/>
    <a:srgbClr val="00FF00"/>
    <a:srgbClr val="ED7D31"/>
    <a:srgbClr val="99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374" autoAdjust="0"/>
    <p:restoredTop sz="94683" autoAdjust="0"/>
  </p:normalViewPr>
  <p:slideViewPr>
    <p:cSldViewPr snapToObjects="1">
      <p:cViewPr varScale="1">
        <p:scale>
          <a:sx n="61" d="100"/>
          <a:sy n="61" d="100"/>
        </p:scale>
        <p:origin x="632" y="5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32"/>
    </p:cViewPr>
  </p:sorterViewPr>
  <p:notesViewPr>
    <p:cSldViewPr snapToObjects="1">
      <p:cViewPr>
        <p:scale>
          <a:sx n="75" d="100"/>
          <a:sy n="75" d="100"/>
        </p:scale>
        <p:origin x="-1398" y="-72"/>
      </p:cViewPr>
      <p:guideLst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tags" Target="tags/tag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" Type="http://schemas.openxmlformats.org/officeDocument/2006/relationships/slide" Target="slides/slide3.xml"/><Relationship Id="rId71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ECE013C-E8D3-4BBD-8B2C-16F1C7DA21A8}" type="doc">
      <dgm:prSet loTypeId="urn:microsoft.com/office/officeart/2009/3/layout/HorizontalOrganizationChart" loCatId="hierarchy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955A3AE-6C18-45C9-94AC-49136FD0E810}">
      <dgm:prSet phldrT="[文本]" custT="1"/>
      <dgm:spPr>
        <a:gradFill rotWithShape="0">
          <a:gsLst>
            <a:gs pos="0">
              <a:srgbClr val="C00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en-US" altLang="zh-CN" sz="3200" b="0" dirty="0">
              <a:latin typeface="微软雅黑" panose="020B0503020204020204" pitchFamily="34" charset="-122"/>
              <a:ea typeface="微软雅黑" panose="020B0503020204020204" pitchFamily="34" charset="-122"/>
            </a:rPr>
            <a:t>CSS</a:t>
          </a:r>
          <a:r>
            <a:rPr lang="zh-CN" altLang="en-US" sz="3200" b="0" dirty="0">
              <a:latin typeface="微软雅黑" panose="020B0503020204020204" pitchFamily="34" charset="-122"/>
              <a:ea typeface="微软雅黑" panose="020B0503020204020204" pitchFamily="34" charset="-122"/>
            </a:rPr>
            <a:t>定位的分类</a:t>
          </a:r>
        </a:p>
      </dgm:t>
    </dgm:pt>
    <dgm:pt modelId="{23B9D17A-C267-405D-94CF-AC0B68F231A4}" type="parTrans" cxnId="{51095E07-1BEB-4464-A3D1-7EFC55D95AC2}">
      <dgm:prSet/>
      <dgm:spPr/>
      <dgm:t>
        <a:bodyPr/>
        <a:lstStyle/>
        <a:p>
          <a:endParaRPr lang="zh-CN" altLang="en-US"/>
        </a:p>
      </dgm:t>
    </dgm:pt>
    <dgm:pt modelId="{5C9F0ACF-3631-49CB-A206-F6D47238DE4B}" type="sibTrans" cxnId="{51095E07-1BEB-4464-A3D1-7EFC55D95AC2}">
      <dgm:prSet/>
      <dgm:spPr/>
      <dgm:t>
        <a:bodyPr/>
        <a:lstStyle/>
        <a:p>
          <a:endParaRPr lang="zh-CN" altLang="en-US"/>
        </a:p>
      </dgm:t>
    </dgm:pt>
    <dgm:pt modelId="{AC533DD8-ABE8-4D0B-B3E4-70CCE9321AB5}">
      <dgm:prSet phldrT="[文本]" custT="1"/>
      <dgm:spPr>
        <a:gradFill rotWithShape="0">
          <a:gsLst>
            <a:gs pos="0">
              <a:srgbClr val="FFC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zh-CN" altLang="en-US" sz="3200" b="0" dirty="0">
              <a:latin typeface="微软雅黑" panose="020B0503020204020204" pitchFamily="34" charset="-122"/>
              <a:ea typeface="微软雅黑" panose="020B0503020204020204" pitchFamily="34" charset="-122"/>
            </a:rPr>
            <a:t>文档流定位</a:t>
          </a:r>
        </a:p>
      </dgm:t>
    </dgm:pt>
    <dgm:pt modelId="{5618701E-59A7-48F5-B37C-4F4DBEC22850}" type="parTrans" cxnId="{D051BB3A-9D38-4D10-BE77-7291C19FEFD0}">
      <dgm:prSet/>
      <dgm:spPr/>
      <dgm:t>
        <a:bodyPr/>
        <a:lstStyle/>
        <a:p>
          <a:endParaRPr lang="zh-CN" altLang="en-US"/>
        </a:p>
      </dgm:t>
    </dgm:pt>
    <dgm:pt modelId="{E3FBA53E-A621-44AB-9795-F9C9D9E1A016}" type="sibTrans" cxnId="{D051BB3A-9D38-4D10-BE77-7291C19FEFD0}">
      <dgm:prSet/>
      <dgm:spPr/>
      <dgm:t>
        <a:bodyPr/>
        <a:lstStyle/>
        <a:p>
          <a:endParaRPr lang="zh-CN" altLang="en-US"/>
        </a:p>
      </dgm:t>
    </dgm:pt>
    <dgm:pt modelId="{1688824D-0164-4518-A6F6-6FB505F40CE4}">
      <dgm:prSet phldrT="[文本]" custT="1"/>
      <dgm:spPr>
        <a:gradFill rotWithShape="0">
          <a:gsLst>
            <a:gs pos="0">
              <a:srgbClr val="FFC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pPr>
            <a:lnSpc>
              <a:spcPts val="2300"/>
            </a:lnSpc>
          </a:pPr>
          <a:r>
            <a:rPr lang="zh-CN" altLang="en-US" sz="3200" b="0" dirty="0">
              <a:latin typeface="微软雅黑" panose="020B0503020204020204" pitchFamily="34" charset="-122"/>
              <a:ea typeface="微软雅黑" panose="020B0503020204020204" pitchFamily="34" charset="-122"/>
            </a:rPr>
            <a:t>层定位</a:t>
          </a:r>
          <a:endParaRPr lang="en-US" altLang="zh-CN" sz="3200" b="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B120385-E569-4908-A643-F1F2108F7495}" type="parTrans" cxnId="{E95C544B-6DF6-49FE-A0FE-554124097934}">
      <dgm:prSet/>
      <dgm:spPr/>
      <dgm:t>
        <a:bodyPr/>
        <a:lstStyle/>
        <a:p>
          <a:endParaRPr lang="zh-CN" altLang="en-US"/>
        </a:p>
      </dgm:t>
    </dgm:pt>
    <dgm:pt modelId="{3B5CBA22-7213-43BC-9BCF-EE7A7C83ED41}" type="sibTrans" cxnId="{E95C544B-6DF6-49FE-A0FE-554124097934}">
      <dgm:prSet/>
      <dgm:spPr/>
      <dgm:t>
        <a:bodyPr/>
        <a:lstStyle/>
        <a:p>
          <a:endParaRPr lang="zh-CN" altLang="en-US"/>
        </a:p>
      </dgm:t>
    </dgm:pt>
    <dgm:pt modelId="{E7776C2D-3DEA-4AC1-9E9C-4ABA0DF7CD97}">
      <dgm:prSet phldrT="[文本]" custT="1"/>
      <dgm:spPr>
        <a:gradFill rotWithShape="0">
          <a:gsLst>
            <a:gs pos="0">
              <a:srgbClr val="FFC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zh-CN" altLang="en-US" sz="3200" b="0" dirty="0">
              <a:latin typeface="微软雅黑" panose="020B0503020204020204" pitchFamily="34" charset="-122"/>
              <a:ea typeface="微软雅黑" panose="020B0503020204020204" pitchFamily="34" charset="-122"/>
            </a:rPr>
            <a:t>浮动定位</a:t>
          </a:r>
        </a:p>
      </dgm:t>
    </dgm:pt>
    <dgm:pt modelId="{141BE11D-5409-44FE-9D32-EF3BD4D67AC7}" type="sibTrans" cxnId="{49D79D98-A3AC-47F4-8B55-0AF68E4B9BAC}">
      <dgm:prSet/>
      <dgm:spPr/>
      <dgm:t>
        <a:bodyPr/>
        <a:lstStyle/>
        <a:p>
          <a:endParaRPr lang="zh-CN" altLang="en-US"/>
        </a:p>
      </dgm:t>
    </dgm:pt>
    <dgm:pt modelId="{93AAC4F8-0F03-45B2-8CA1-500F485CC092}" type="parTrans" cxnId="{49D79D98-A3AC-47F4-8B55-0AF68E4B9BAC}">
      <dgm:prSet/>
      <dgm:spPr/>
      <dgm:t>
        <a:bodyPr/>
        <a:lstStyle/>
        <a:p>
          <a:endParaRPr lang="zh-CN" altLang="en-US"/>
        </a:p>
      </dgm:t>
    </dgm:pt>
    <dgm:pt modelId="{3CA08089-BF7F-4B5E-9FF0-27B8655ADE96}" type="pres">
      <dgm:prSet presAssocID="{6ECE013C-E8D3-4BBD-8B2C-16F1C7DA21A8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B0214469-2B65-4847-A5BC-B9F1C18715D0}" type="pres">
      <dgm:prSet presAssocID="{8955A3AE-6C18-45C9-94AC-49136FD0E810}" presName="hierRoot1" presStyleCnt="0">
        <dgm:presLayoutVars>
          <dgm:hierBranch val="init"/>
        </dgm:presLayoutVars>
      </dgm:prSet>
      <dgm:spPr/>
    </dgm:pt>
    <dgm:pt modelId="{3D079A0A-8231-4022-A79E-55B1490BCB49}" type="pres">
      <dgm:prSet presAssocID="{8955A3AE-6C18-45C9-94AC-49136FD0E810}" presName="rootComposite1" presStyleCnt="0"/>
      <dgm:spPr/>
    </dgm:pt>
    <dgm:pt modelId="{27CCF410-0968-4069-B68E-B5C7FF9547A5}" type="pres">
      <dgm:prSet presAssocID="{8955A3AE-6C18-45C9-94AC-49136FD0E810}" presName="rootText1" presStyleLbl="node0" presStyleIdx="0" presStyleCnt="1" custScaleX="86601" custScaleY="104598">
        <dgm:presLayoutVars>
          <dgm:chPref val="3"/>
        </dgm:presLayoutVars>
      </dgm:prSet>
      <dgm:spPr/>
    </dgm:pt>
    <dgm:pt modelId="{2348BD01-76E6-4178-B374-708C2E6C0276}" type="pres">
      <dgm:prSet presAssocID="{8955A3AE-6C18-45C9-94AC-49136FD0E810}" presName="rootConnector1" presStyleLbl="node1" presStyleIdx="0" presStyleCnt="0"/>
      <dgm:spPr/>
    </dgm:pt>
    <dgm:pt modelId="{4A3344D6-A73A-4047-9C13-A669AF3F8FE4}" type="pres">
      <dgm:prSet presAssocID="{8955A3AE-6C18-45C9-94AC-49136FD0E810}" presName="hierChild2" presStyleCnt="0"/>
      <dgm:spPr/>
    </dgm:pt>
    <dgm:pt modelId="{A80E8466-8029-4899-8FAD-029F20188DAC}" type="pres">
      <dgm:prSet presAssocID="{5618701E-59A7-48F5-B37C-4F4DBEC22850}" presName="Name64" presStyleLbl="parChTrans1D2" presStyleIdx="0" presStyleCnt="3"/>
      <dgm:spPr/>
    </dgm:pt>
    <dgm:pt modelId="{31B2ABA5-B5DF-403F-BB41-F0525325F36A}" type="pres">
      <dgm:prSet presAssocID="{AC533DD8-ABE8-4D0B-B3E4-70CCE9321AB5}" presName="hierRoot2" presStyleCnt="0">
        <dgm:presLayoutVars>
          <dgm:hierBranch val="init"/>
        </dgm:presLayoutVars>
      </dgm:prSet>
      <dgm:spPr/>
    </dgm:pt>
    <dgm:pt modelId="{DD191063-06EA-43DA-87B6-62443F131B06}" type="pres">
      <dgm:prSet presAssocID="{AC533DD8-ABE8-4D0B-B3E4-70CCE9321AB5}" presName="rootComposite" presStyleCnt="0"/>
      <dgm:spPr/>
    </dgm:pt>
    <dgm:pt modelId="{22A7FB57-4BA2-486F-AF1B-F0F1526B5970}" type="pres">
      <dgm:prSet presAssocID="{AC533DD8-ABE8-4D0B-B3E4-70CCE9321AB5}" presName="rootText" presStyleLbl="node2" presStyleIdx="0" presStyleCnt="3" custScaleX="62920" custLinFactNeighborX="-432" custLinFactNeighborY="3817">
        <dgm:presLayoutVars>
          <dgm:chPref val="3"/>
        </dgm:presLayoutVars>
      </dgm:prSet>
      <dgm:spPr/>
    </dgm:pt>
    <dgm:pt modelId="{935E42D9-323F-4639-93B2-4B783D096F11}" type="pres">
      <dgm:prSet presAssocID="{AC533DD8-ABE8-4D0B-B3E4-70CCE9321AB5}" presName="rootConnector" presStyleLbl="node2" presStyleIdx="0" presStyleCnt="3"/>
      <dgm:spPr/>
    </dgm:pt>
    <dgm:pt modelId="{9C01BF8F-2978-4FA1-B771-8CAAD7835387}" type="pres">
      <dgm:prSet presAssocID="{AC533DD8-ABE8-4D0B-B3E4-70CCE9321AB5}" presName="hierChild4" presStyleCnt="0"/>
      <dgm:spPr/>
    </dgm:pt>
    <dgm:pt modelId="{29691962-D087-44A1-BF7B-66A3DC73599D}" type="pres">
      <dgm:prSet presAssocID="{AC533DD8-ABE8-4D0B-B3E4-70CCE9321AB5}" presName="hierChild5" presStyleCnt="0"/>
      <dgm:spPr/>
    </dgm:pt>
    <dgm:pt modelId="{7D2C6517-8FB6-4E81-86DA-F2BE2BF15922}" type="pres">
      <dgm:prSet presAssocID="{93AAC4F8-0F03-45B2-8CA1-500F485CC092}" presName="Name64" presStyleLbl="parChTrans1D2" presStyleIdx="1" presStyleCnt="3"/>
      <dgm:spPr/>
    </dgm:pt>
    <dgm:pt modelId="{F48E81D9-5361-4C34-9EFF-5A7E54108C16}" type="pres">
      <dgm:prSet presAssocID="{E7776C2D-3DEA-4AC1-9E9C-4ABA0DF7CD97}" presName="hierRoot2" presStyleCnt="0">
        <dgm:presLayoutVars>
          <dgm:hierBranch val="init"/>
        </dgm:presLayoutVars>
      </dgm:prSet>
      <dgm:spPr/>
    </dgm:pt>
    <dgm:pt modelId="{76045FFA-7309-40BA-B249-50EFA06044D7}" type="pres">
      <dgm:prSet presAssocID="{E7776C2D-3DEA-4AC1-9E9C-4ABA0DF7CD97}" presName="rootComposite" presStyleCnt="0"/>
      <dgm:spPr/>
    </dgm:pt>
    <dgm:pt modelId="{0C351DC7-BA6B-45A3-976B-DB800C5B4DCD}" type="pres">
      <dgm:prSet presAssocID="{E7776C2D-3DEA-4AC1-9E9C-4ABA0DF7CD97}" presName="rootText" presStyleLbl="node2" presStyleIdx="1" presStyleCnt="3" custScaleX="62066">
        <dgm:presLayoutVars>
          <dgm:chPref val="3"/>
        </dgm:presLayoutVars>
      </dgm:prSet>
      <dgm:spPr/>
    </dgm:pt>
    <dgm:pt modelId="{EED6B397-2354-4498-8FFA-0D50695151DD}" type="pres">
      <dgm:prSet presAssocID="{E7776C2D-3DEA-4AC1-9E9C-4ABA0DF7CD97}" presName="rootConnector" presStyleLbl="node2" presStyleIdx="1" presStyleCnt="3"/>
      <dgm:spPr/>
    </dgm:pt>
    <dgm:pt modelId="{DD3CE979-9AB4-4AB7-8DC7-EE2286117487}" type="pres">
      <dgm:prSet presAssocID="{E7776C2D-3DEA-4AC1-9E9C-4ABA0DF7CD97}" presName="hierChild4" presStyleCnt="0"/>
      <dgm:spPr/>
    </dgm:pt>
    <dgm:pt modelId="{196F4140-91B4-48D8-8EA7-90E573F5A84B}" type="pres">
      <dgm:prSet presAssocID="{E7776C2D-3DEA-4AC1-9E9C-4ABA0DF7CD97}" presName="hierChild5" presStyleCnt="0"/>
      <dgm:spPr/>
    </dgm:pt>
    <dgm:pt modelId="{0E9F6D6C-163B-425A-BC80-1EE1EB5C93DF}" type="pres">
      <dgm:prSet presAssocID="{9B120385-E569-4908-A643-F1F2108F7495}" presName="Name64" presStyleLbl="parChTrans1D2" presStyleIdx="2" presStyleCnt="3"/>
      <dgm:spPr/>
    </dgm:pt>
    <dgm:pt modelId="{66133275-5543-46F4-A86A-B6F228EB12CC}" type="pres">
      <dgm:prSet presAssocID="{1688824D-0164-4518-A6F6-6FB505F40CE4}" presName="hierRoot2" presStyleCnt="0">
        <dgm:presLayoutVars>
          <dgm:hierBranch val="init"/>
        </dgm:presLayoutVars>
      </dgm:prSet>
      <dgm:spPr/>
    </dgm:pt>
    <dgm:pt modelId="{85233DD9-2D8D-42DD-9929-FB0765577DDF}" type="pres">
      <dgm:prSet presAssocID="{1688824D-0164-4518-A6F6-6FB505F40CE4}" presName="rootComposite" presStyleCnt="0"/>
      <dgm:spPr/>
    </dgm:pt>
    <dgm:pt modelId="{81C1C0F9-50F4-4874-9ED1-3877EA993ECC}" type="pres">
      <dgm:prSet presAssocID="{1688824D-0164-4518-A6F6-6FB505F40CE4}" presName="rootText" presStyleLbl="node2" presStyleIdx="2" presStyleCnt="3" custScaleX="66536" custLinFactNeighborX="-222" custLinFactNeighborY="-1887">
        <dgm:presLayoutVars>
          <dgm:chPref val="3"/>
        </dgm:presLayoutVars>
      </dgm:prSet>
      <dgm:spPr/>
    </dgm:pt>
    <dgm:pt modelId="{235C363D-4CD8-4BAE-BB0F-1713D70F802F}" type="pres">
      <dgm:prSet presAssocID="{1688824D-0164-4518-A6F6-6FB505F40CE4}" presName="rootConnector" presStyleLbl="node2" presStyleIdx="2" presStyleCnt="3"/>
      <dgm:spPr/>
    </dgm:pt>
    <dgm:pt modelId="{E0B5D096-D12F-43B8-9AAF-FC3F89BA3A1B}" type="pres">
      <dgm:prSet presAssocID="{1688824D-0164-4518-A6F6-6FB505F40CE4}" presName="hierChild4" presStyleCnt="0"/>
      <dgm:spPr/>
    </dgm:pt>
    <dgm:pt modelId="{7EACE71F-4FEB-4898-9EB4-D95B9343266E}" type="pres">
      <dgm:prSet presAssocID="{1688824D-0164-4518-A6F6-6FB505F40CE4}" presName="hierChild5" presStyleCnt="0"/>
      <dgm:spPr/>
    </dgm:pt>
    <dgm:pt modelId="{8A49AAB7-E39C-4373-89FE-EC3CFBD434F8}" type="pres">
      <dgm:prSet presAssocID="{8955A3AE-6C18-45C9-94AC-49136FD0E810}" presName="hierChild3" presStyleCnt="0"/>
      <dgm:spPr/>
    </dgm:pt>
  </dgm:ptLst>
  <dgm:cxnLst>
    <dgm:cxn modelId="{96140805-CFB5-4343-B991-457CFC36547B}" type="presOf" srcId="{E7776C2D-3DEA-4AC1-9E9C-4ABA0DF7CD97}" destId="{EED6B397-2354-4498-8FFA-0D50695151DD}" srcOrd="1" destOrd="0" presId="urn:microsoft.com/office/officeart/2009/3/layout/HorizontalOrganizationChart"/>
    <dgm:cxn modelId="{51095E07-1BEB-4464-A3D1-7EFC55D95AC2}" srcId="{6ECE013C-E8D3-4BBD-8B2C-16F1C7DA21A8}" destId="{8955A3AE-6C18-45C9-94AC-49136FD0E810}" srcOrd="0" destOrd="0" parTransId="{23B9D17A-C267-405D-94CF-AC0B68F231A4}" sibTransId="{5C9F0ACF-3631-49CB-A206-F6D47238DE4B}"/>
    <dgm:cxn modelId="{75112213-3887-458B-9EE5-AA1DC5CE4F48}" type="presOf" srcId="{8955A3AE-6C18-45C9-94AC-49136FD0E810}" destId="{27CCF410-0968-4069-B68E-B5C7FF9547A5}" srcOrd="0" destOrd="0" presId="urn:microsoft.com/office/officeart/2009/3/layout/HorizontalOrganizationChart"/>
    <dgm:cxn modelId="{5B1FBF27-0BB4-4E74-A656-FCA56F588C82}" type="presOf" srcId="{9B120385-E569-4908-A643-F1F2108F7495}" destId="{0E9F6D6C-163B-425A-BC80-1EE1EB5C93DF}" srcOrd="0" destOrd="0" presId="urn:microsoft.com/office/officeart/2009/3/layout/HorizontalOrganizationChart"/>
    <dgm:cxn modelId="{D051BB3A-9D38-4D10-BE77-7291C19FEFD0}" srcId="{8955A3AE-6C18-45C9-94AC-49136FD0E810}" destId="{AC533DD8-ABE8-4D0B-B3E4-70CCE9321AB5}" srcOrd="0" destOrd="0" parTransId="{5618701E-59A7-48F5-B37C-4F4DBEC22850}" sibTransId="{E3FBA53E-A621-44AB-9795-F9C9D9E1A016}"/>
    <dgm:cxn modelId="{E95C544B-6DF6-49FE-A0FE-554124097934}" srcId="{8955A3AE-6C18-45C9-94AC-49136FD0E810}" destId="{1688824D-0164-4518-A6F6-6FB505F40CE4}" srcOrd="2" destOrd="0" parTransId="{9B120385-E569-4908-A643-F1F2108F7495}" sibTransId="{3B5CBA22-7213-43BC-9BCF-EE7A7C83ED41}"/>
    <dgm:cxn modelId="{86932C4C-1A16-4E72-8732-EFFF5C803BB4}" type="presOf" srcId="{1688824D-0164-4518-A6F6-6FB505F40CE4}" destId="{81C1C0F9-50F4-4874-9ED1-3877EA993ECC}" srcOrd="0" destOrd="0" presId="urn:microsoft.com/office/officeart/2009/3/layout/HorizontalOrganizationChart"/>
    <dgm:cxn modelId="{802D3375-1DCF-4122-8C3B-FC53AB13E1BD}" type="presOf" srcId="{AC533DD8-ABE8-4D0B-B3E4-70CCE9321AB5}" destId="{935E42D9-323F-4639-93B2-4B783D096F11}" srcOrd="1" destOrd="0" presId="urn:microsoft.com/office/officeart/2009/3/layout/HorizontalOrganizationChart"/>
    <dgm:cxn modelId="{590A9D7D-1B9E-4C78-A12D-7671C1EEAE46}" type="presOf" srcId="{1688824D-0164-4518-A6F6-6FB505F40CE4}" destId="{235C363D-4CD8-4BAE-BB0F-1713D70F802F}" srcOrd="1" destOrd="0" presId="urn:microsoft.com/office/officeart/2009/3/layout/HorizontalOrganizationChart"/>
    <dgm:cxn modelId="{5E148A91-31F3-4ACD-9842-C3BA3C91CB42}" type="presOf" srcId="{5618701E-59A7-48F5-B37C-4F4DBEC22850}" destId="{A80E8466-8029-4899-8FAD-029F20188DAC}" srcOrd="0" destOrd="0" presId="urn:microsoft.com/office/officeart/2009/3/layout/HorizontalOrganizationChart"/>
    <dgm:cxn modelId="{49D79D98-A3AC-47F4-8B55-0AF68E4B9BAC}" srcId="{8955A3AE-6C18-45C9-94AC-49136FD0E810}" destId="{E7776C2D-3DEA-4AC1-9E9C-4ABA0DF7CD97}" srcOrd="1" destOrd="0" parTransId="{93AAC4F8-0F03-45B2-8CA1-500F485CC092}" sibTransId="{141BE11D-5409-44FE-9D32-EF3BD4D67AC7}"/>
    <dgm:cxn modelId="{7B77C7A6-FE8B-44E7-95A1-54861DB76BC2}" type="presOf" srcId="{AC533DD8-ABE8-4D0B-B3E4-70CCE9321AB5}" destId="{22A7FB57-4BA2-486F-AF1B-F0F1526B5970}" srcOrd="0" destOrd="0" presId="urn:microsoft.com/office/officeart/2009/3/layout/HorizontalOrganizationChart"/>
    <dgm:cxn modelId="{808768B5-9E80-4859-896A-3C4CE4709DDC}" type="presOf" srcId="{93AAC4F8-0F03-45B2-8CA1-500F485CC092}" destId="{7D2C6517-8FB6-4E81-86DA-F2BE2BF15922}" srcOrd="0" destOrd="0" presId="urn:microsoft.com/office/officeart/2009/3/layout/HorizontalOrganizationChart"/>
    <dgm:cxn modelId="{4A0837C4-DF9A-4512-99E0-16C425F16B38}" type="presOf" srcId="{8955A3AE-6C18-45C9-94AC-49136FD0E810}" destId="{2348BD01-76E6-4178-B374-708C2E6C0276}" srcOrd="1" destOrd="0" presId="urn:microsoft.com/office/officeart/2009/3/layout/HorizontalOrganizationChart"/>
    <dgm:cxn modelId="{E9BD85D9-DAAB-4C69-B7D4-74AC0FCAAACC}" type="presOf" srcId="{E7776C2D-3DEA-4AC1-9E9C-4ABA0DF7CD97}" destId="{0C351DC7-BA6B-45A3-976B-DB800C5B4DCD}" srcOrd="0" destOrd="0" presId="urn:microsoft.com/office/officeart/2009/3/layout/HorizontalOrganizationChart"/>
    <dgm:cxn modelId="{51355FF9-7751-4AB0-AF0D-3EC037D3EFD0}" type="presOf" srcId="{6ECE013C-E8D3-4BBD-8B2C-16F1C7DA21A8}" destId="{3CA08089-BF7F-4B5E-9FF0-27B8655ADE96}" srcOrd="0" destOrd="0" presId="urn:microsoft.com/office/officeart/2009/3/layout/HorizontalOrganizationChart"/>
    <dgm:cxn modelId="{CAE232D8-0500-4962-9DC3-71C49A7F3751}" type="presParOf" srcId="{3CA08089-BF7F-4B5E-9FF0-27B8655ADE96}" destId="{B0214469-2B65-4847-A5BC-B9F1C18715D0}" srcOrd="0" destOrd="0" presId="urn:microsoft.com/office/officeart/2009/3/layout/HorizontalOrganizationChart"/>
    <dgm:cxn modelId="{440C82FE-AF3E-4530-9FA8-CAD85B2F6650}" type="presParOf" srcId="{B0214469-2B65-4847-A5BC-B9F1C18715D0}" destId="{3D079A0A-8231-4022-A79E-55B1490BCB49}" srcOrd="0" destOrd="0" presId="urn:microsoft.com/office/officeart/2009/3/layout/HorizontalOrganizationChart"/>
    <dgm:cxn modelId="{BA17D337-4DBF-4A38-85B0-C9535F335433}" type="presParOf" srcId="{3D079A0A-8231-4022-A79E-55B1490BCB49}" destId="{27CCF410-0968-4069-B68E-B5C7FF9547A5}" srcOrd="0" destOrd="0" presId="urn:microsoft.com/office/officeart/2009/3/layout/HorizontalOrganizationChart"/>
    <dgm:cxn modelId="{DA869E27-88E1-41DC-9604-F798BED297C3}" type="presParOf" srcId="{3D079A0A-8231-4022-A79E-55B1490BCB49}" destId="{2348BD01-76E6-4178-B374-708C2E6C0276}" srcOrd="1" destOrd="0" presId="urn:microsoft.com/office/officeart/2009/3/layout/HorizontalOrganizationChart"/>
    <dgm:cxn modelId="{B8DAC039-2213-4CDD-A252-F1DAE4782DF4}" type="presParOf" srcId="{B0214469-2B65-4847-A5BC-B9F1C18715D0}" destId="{4A3344D6-A73A-4047-9C13-A669AF3F8FE4}" srcOrd="1" destOrd="0" presId="urn:microsoft.com/office/officeart/2009/3/layout/HorizontalOrganizationChart"/>
    <dgm:cxn modelId="{BA9A09CF-C628-4294-BD56-6A9D7A54F16A}" type="presParOf" srcId="{4A3344D6-A73A-4047-9C13-A669AF3F8FE4}" destId="{A80E8466-8029-4899-8FAD-029F20188DAC}" srcOrd="0" destOrd="0" presId="urn:microsoft.com/office/officeart/2009/3/layout/HorizontalOrganizationChart"/>
    <dgm:cxn modelId="{2DA94730-F3EA-4D8F-AA7F-1B0659C66FAF}" type="presParOf" srcId="{4A3344D6-A73A-4047-9C13-A669AF3F8FE4}" destId="{31B2ABA5-B5DF-403F-BB41-F0525325F36A}" srcOrd="1" destOrd="0" presId="urn:microsoft.com/office/officeart/2009/3/layout/HorizontalOrganizationChart"/>
    <dgm:cxn modelId="{D0BBA1AF-6299-465E-A4D5-CBBDBDDA56D0}" type="presParOf" srcId="{31B2ABA5-B5DF-403F-BB41-F0525325F36A}" destId="{DD191063-06EA-43DA-87B6-62443F131B06}" srcOrd="0" destOrd="0" presId="urn:microsoft.com/office/officeart/2009/3/layout/HorizontalOrganizationChart"/>
    <dgm:cxn modelId="{CC04A3C3-0EAE-49FE-ADB0-F6F869383098}" type="presParOf" srcId="{DD191063-06EA-43DA-87B6-62443F131B06}" destId="{22A7FB57-4BA2-486F-AF1B-F0F1526B5970}" srcOrd="0" destOrd="0" presId="urn:microsoft.com/office/officeart/2009/3/layout/HorizontalOrganizationChart"/>
    <dgm:cxn modelId="{77E5E017-CE64-4780-8483-6065BF54BF48}" type="presParOf" srcId="{DD191063-06EA-43DA-87B6-62443F131B06}" destId="{935E42D9-323F-4639-93B2-4B783D096F11}" srcOrd="1" destOrd="0" presId="urn:microsoft.com/office/officeart/2009/3/layout/HorizontalOrganizationChart"/>
    <dgm:cxn modelId="{6AA748B4-7A57-4BDE-AB11-360AB7B37D7E}" type="presParOf" srcId="{31B2ABA5-B5DF-403F-BB41-F0525325F36A}" destId="{9C01BF8F-2978-4FA1-B771-8CAAD7835387}" srcOrd="1" destOrd="0" presId="urn:microsoft.com/office/officeart/2009/3/layout/HorizontalOrganizationChart"/>
    <dgm:cxn modelId="{777F871B-82AE-4D7B-87EF-8C7EA65E7363}" type="presParOf" srcId="{31B2ABA5-B5DF-403F-BB41-F0525325F36A}" destId="{29691962-D087-44A1-BF7B-66A3DC73599D}" srcOrd="2" destOrd="0" presId="urn:microsoft.com/office/officeart/2009/3/layout/HorizontalOrganizationChart"/>
    <dgm:cxn modelId="{13301131-7AEB-4DE0-97A7-8ACB14471028}" type="presParOf" srcId="{4A3344D6-A73A-4047-9C13-A669AF3F8FE4}" destId="{7D2C6517-8FB6-4E81-86DA-F2BE2BF15922}" srcOrd="2" destOrd="0" presId="urn:microsoft.com/office/officeart/2009/3/layout/HorizontalOrganizationChart"/>
    <dgm:cxn modelId="{DDF7D4CA-816D-49FB-8B88-0EF230C3136F}" type="presParOf" srcId="{4A3344D6-A73A-4047-9C13-A669AF3F8FE4}" destId="{F48E81D9-5361-4C34-9EFF-5A7E54108C16}" srcOrd="3" destOrd="0" presId="urn:microsoft.com/office/officeart/2009/3/layout/HorizontalOrganizationChart"/>
    <dgm:cxn modelId="{3BA6D792-7652-4DC1-8A67-1D6166EC4AB3}" type="presParOf" srcId="{F48E81D9-5361-4C34-9EFF-5A7E54108C16}" destId="{76045FFA-7309-40BA-B249-50EFA06044D7}" srcOrd="0" destOrd="0" presId="urn:microsoft.com/office/officeart/2009/3/layout/HorizontalOrganizationChart"/>
    <dgm:cxn modelId="{181C7DE2-3781-43EB-A337-748E4616983D}" type="presParOf" srcId="{76045FFA-7309-40BA-B249-50EFA06044D7}" destId="{0C351DC7-BA6B-45A3-976B-DB800C5B4DCD}" srcOrd="0" destOrd="0" presId="urn:microsoft.com/office/officeart/2009/3/layout/HorizontalOrganizationChart"/>
    <dgm:cxn modelId="{92DA899C-5FA5-4884-AC9A-E0B7B8B4FBD1}" type="presParOf" srcId="{76045FFA-7309-40BA-B249-50EFA06044D7}" destId="{EED6B397-2354-4498-8FFA-0D50695151DD}" srcOrd="1" destOrd="0" presId="urn:microsoft.com/office/officeart/2009/3/layout/HorizontalOrganizationChart"/>
    <dgm:cxn modelId="{1B8D4901-2B03-4FE7-A191-612058323FAF}" type="presParOf" srcId="{F48E81D9-5361-4C34-9EFF-5A7E54108C16}" destId="{DD3CE979-9AB4-4AB7-8DC7-EE2286117487}" srcOrd="1" destOrd="0" presId="urn:microsoft.com/office/officeart/2009/3/layout/HorizontalOrganizationChart"/>
    <dgm:cxn modelId="{792D244D-328D-452A-9997-0DCCF615A83C}" type="presParOf" srcId="{F48E81D9-5361-4C34-9EFF-5A7E54108C16}" destId="{196F4140-91B4-48D8-8EA7-90E573F5A84B}" srcOrd="2" destOrd="0" presId="urn:microsoft.com/office/officeart/2009/3/layout/HorizontalOrganizationChart"/>
    <dgm:cxn modelId="{4D3A28E8-FAB8-4347-BA2D-E740A81EB02B}" type="presParOf" srcId="{4A3344D6-A73A-4047-9C13-A669AF3F8FE4}" destId="{0E9F6D6C-163B-425A-BC80-1EE1EB5C93DF}" srcOrd="4" destOrd="0" presId="urn:microsoft.com/office/officeart/2009/3/layout/HorizontalOrganizationChart"/>
    <dgm:cxn modelId="{F08F9D5B-4603-4E1A-9ED0-BFBE9B8AC24C}" type="presParOf" srcId="{4A3344D6-A73A-4047-9C13-A669AF3F8FE4}" destId="{66133275-5543-46F4-A86A-B6F228EB12CC}" srcOrd="5" destOrd="0" presId="urn:microsoft.com/office/officeart/2009/3/layout/HorizontalOrganizationChart"/>
    <dgm:cxn modelId="{9BEE6750-2F62-4A7E-8992-18014B76A881}" type="presParOf" srcId="{66133275-5543-46F4-A86A-B6F228EB12CC}" destId="{85233DD9-2D8D-42DD-9929-FB0765577DDF}" srcOrd="0" destOrd="0" presId="urn:microsoft.com/office/officeart/2009/3/layout/HorizontalOrganizationChart"/>
    <dgm:cxn modelId="{95380215-52A9-4EBF-9253-56902E6528B7}" type="presParOf" srcId="{85233DD9-2D8D-42DD-9929-FB0765577DDF}" destId="{81C1C0F9-50F4-4874-9ED1-3877EA993ECC}" srcOrd="0" destOrd="0" presId="urn:microsoft.com/office/officeart/2009/3/layout/HorizontalOrganizationChart"/>
    <dgm:cxn modelId="{761EEFB1-EE8E-4C43-B8D6-D9B6CA743D00}" type="presParOf" srcId="{85233DD9-2D8D-42DD-9929-FB0765577DDF}" destId="{235C363D-4CD8-4BAE-BB0F-1713D70F802F}" srcOrd="1" destOrd="0" presId="urn:microsoft.com/office/officeart/2009/3/layout/HorizontalOrganizationChart"/>
    <dgm:cxn modelId="{6A3A2A70-A086-46B6-8CBC-9BF4750DD1B2}" type="presParOf" srcId="{66133275-5543-46F4-A86A-B6F228EB12CC}" destId="{E0B5D096-D12F-43B8-9AAF-FC3F89BA3A1B}" srcOrd="1" destOrd="0" presId="urn:microsoft.com/office/officeart/2009/3/layout/HorizontalOrganizationChart"/>
    <dgm:cxn modelId="{7555DB15-FB16-44AA-A08E-564E7EA3B221}" type="presParOf" srcId="{66133275-5543-46F4-A86A-B6F228EB12CC}" destId="{7EACE71F-4FEB-4898-9EB4-D95B9343266E}" srcOrd="2" destOrd="0" presId="urn:microsoft.com/office/officeart/2009/3/layout/HorizontalOrganizationChart"/>
    <dgm:cxn modelId="{35D06B4A-C576-494A-9F04-ECAC4C7D1E31}" type="presParOf" srcId="{B0214469-2B65-4847-A5BC-B9F1C18715D0}" destId="{8A49AAB7-E39C-4373-89FE-EC3CFBD434F8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ECE013C-E8D3-4BBD-8B2C-16F1C7DA21A8}" type="doc">
      <dgm:prSet loTypeId="urn:microsoft.com/office/officeart/2009/3/layout/HorizontalOrganizationChart" loCatId="hierarchy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955A3AE-6C18-45C9-94AC-49136FD0E810}">
      <dgm:prSet phldrT="[文本]" custT="1"/>
      <dgm:spPr>
        <a:gradFill rotWithShape="0">
          <a:gsLst>
            <a:gs pos="0">
              <a:srgbClr val="C00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en-US" altLang="zh-CN" sz="2800" b="0" dirty="0">
              <a:latin typeface="微软雅黑" panose="020B0503020204020204" pitchFamily="34" charset="-122"/>
              <a:ea typeface="微软雅黑" panose="020B0503020204020204" pitchFamily="34" charset="-122"/>
            </a:rPr>
            <a:t>HTML</a:t>
          </a:r>
          <a:r>
            <a:rPr lang="zh-CN" altLang="en-US" sz="2800" b="0" dirty="0">
              <a:latin typeface="微软雅黑" panose="020B0503020204020204" pitchFamily="34" charset="-122"/>
              <a:ea typeface="微软雅黑" panose="020B0503020204020204" pitchFamily="34" charset="-122"/>
            </a:rPr>
            <a:t>元素的分类</a:t>
          </a:r>
        </a:p>
      </dgm:t>
    </dgm:pt>
    <dgm:pt modelId="{23B9D17A-C267-405D-94CF-AC0B68F231A4}" type="parTrans" cxnId="{51095E07-1BEB-4464-A3D1-7EFC55D95AC2}">
      <dgm:prSet/>
      <dgm:spPr/>
      <dgm:t>
        <a:bodyPr/>
        <a:lstStyle/>
        <a:p>
          <a:endParaRPr lang="zh-CN" altLang="en-US"/>
        </a:p>
      </dgm:t>
    </dgm:pt>
    <dgm:pt modelId="{5C9F0ACF-3631-49CB-A206-F6D47238DE4B}" type="sibTrans" cxnId="{51095E07-1BEB-4464-A3D1-7EFC55D95AC2}">
      <dgm:prSet/>
      <dgm:spPr/>
      <dgm:t>
        <a:bodyPr/>
        <a:lstStyle/>
        <a:p>
          <a:endParaRPr lang="zh-CN" altLang="en-US"/>
        </a:p>
      </dgm:t>
    </dgm:pt>
    <dgm:pt modelId="{AC533DD8-ABE8-4D0B-B3E4-70CCE9321AB5}">
      <dgm:prSet phldrT="[文本]" custT="1"/>
      <dgm:spPr>
        <a:gradFill rotWithShape="0">
          <a:gsLst>
            <a:gs pos="0">
              <a:srgbClr val="FFC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en-US" altLang="zh-CN" sz="2800" b="0" dirty="0">
              <a:latin typeface="微软雅黑" panose="020B0503020204020204" pitchFamily="34" charset="-122"/>
              <a:ea typeface="微软雅黑" panose="020B0503020204020204" pitchFamily="34" charset="-122"/>
            </a:rPr>
            <a:t>block</a:t>
          </a:r>
          <a:r>
            <a:rPr lang="zh-CN" altLang="en-US" sz="2800" b="0" dirty="0">
              <a:latin typeface="微软雅黑" panose="020B0503020204020204" pitchFamily="34" charset="-122"/>
              <a:ea typeface="微软雅黑" panose="020B0503020204020204" pitchFamily="34" charset="-122"/>
            </a:rPr>
            <a:t>元素</a:t>
          </a:r>
        </a:p>
      </dgm:t>
    </dgm:pt>
    <dgm:pt modelId="{5618701E-59A7-48F5-B37C-4F4DBEC22850}" type="parTrans" cxnId="{D051BB3A-9D38-4D10-BE77-7291C19FEFD0}">
      <dgm:prSet/>
      <dgm:spPr/>
      <dgm:t>
        <a:bodyPr/>
        <a:lstStyle/>
        <a:p>
          <a:endParaRPr lang="zh-CN" altLang="en-US"/>
        </a:p>
      </dgm:t>
    </dgm:pt>
    <dgm:pt modelId="{E3FBA53E-A621-44AB-9795-F9C9D9E1A016}" type="sibTrans" cxnId="{D051BB3A-9D38-4D10-BE77-7291C19FEFD0}">
      <dgm:prSet/>
      <dgm:spPr/>
      <dgm:t>
        <a:bodyPr/>
        <a:lstStyle/>
        <a:p>
          <a:endParaRPr lang="zh-CN" altLang="en-US"/>
        </a:p>
      </dgm:t>
    </dgm:pt>
    <dgm:pt modelId="{E7776C2D-3DEA-4AC1-9E9C-4ABA0DF7CD97}">
      <dgm:prSet phldrT="[文本]" custT="1"/>
      <dgm:spPr>
        <a:gradFill rotWithShape="0">
          <a:gsLst>
            <a:gs pos="0">
              <a:srgbClr val="FFC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en-US" altLang="zh-CN" sz="2800" b="0" dirty="0">
              <a:latin typeface="微软雅黑" panose="020B0503020204020204" pitchFamily="34" charset="-122"/>
              <a:ea typeface="微软雅黑" panose="020B0503020204020204" pitchFamily="34" charset="-122"/>
            </a:rPr>
            <a:t>inline</a:t>
          </a:r>
          <a:r>
            <a:rPr lang="zh-CN" altLang="en-US" sz="2800" b="0" dirty="0">
              <a:latin typeface="微软雅黑" panose="020B0503020204020204" pitchFamily="34" charset="-122"/>
              <a:ea typeface="微软雅黑" panose="020B0503020204020204" pitchFamily="34" charset="-122"/>
            </a:rPr>
            <a:t>元素</a:t>
          </a:r>
        </a:p>
      </dgm:t>
    </dgm:pt>
    <dgm:pt modelId="{93AAC4F8-0F03-45B2-8CA1-500F485CC092}" type="parTrans" cxnId="{49D79D98-A3AC-47F4-8B55-0AF68E4B9BAC}">
      <dgm:prSet/>
      <dgm:spPr/>
      <dgm:t>
        <a:bodyPr/>
        <a:lstStyle/>
        <a:p>
          <a:endParaRPr lang="zh-CN" altLang="en-US"/>
        </a:p>
      </dgm:t>
    </dgm:pt>
    <dgm:pt modelId="{141BE11D-5409-44FE-9D32-EF3BD4D67AC7}" type="sibTrans" cxnId="{49D79D98-A3AC-47F4-8B55-0AF68E4B9BAC}">
      <dgm:prSet/>
      <dgm:spPr/>
      <dgm:t>
        <a:bodyPr/>
        <a:lstStyle/>
        <a:p>
          <a:endParaRPr lang="zh-CN" altLang="en-US"/>
        </a:p>
      </dgm:t>
    </dgm:pt>
    <dgm:pt modelId="{1688824D-0164-4518-A6F6-6FB505F40CE4}">
      <dgm:prSet phldrT="[文本]" custT="1"/>
      <dgm:spPr>
        <a:gradFill rotWithShape="0">
          <a:gsLst>
            <a:gs pos="0">
              <a:srgbClr val="FFC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pPr>
            <a:lnSpc>
              <a:spcPts val="2300"/>
            </a:lnSpc>
          </a:pPr>
          <a:r>
            <a:rPr lang="en-US" altLang="zh-CN" sz="2800" b="0" dirty="0">
              <a:latin typeface="微软雅黑" panose="020B0503020204020204" pitchFamily="34" charset="-122"/>
              <a:ea typeface="微软雅黑" panose="020B0503020204020204" pitchFamily="34" charset="-122"/>
            </a:rPr>
            <a:t>inline-block</a:t>
          </a:r>
        </a:p>
        <a:p>
          <a:pPr>
            <a:lnSpc>
              <a:spcPts val="2300"/>
            </a:lnSpc>
          </a:pPr>
          <a:r>
            <a:rPr lang="zh-CN" altLang="en-US" sz="2800" b="0" dirty="0">
              <a:latin typeface="微软雅黑" panose="020B0503020204020204" pitchFamily="34" charset="-122"/>
              <a:ea typeface="微软雅黑" panose="020B0503020204020204" pitchFamily="34" charset="-122"/>
            </a:rPr>
            <a:t>元素</a:t>
          </a:r>
        </a:p>
      </dgm:t>
    </dgm:pt>
    <dgm:pt modelId="{9B120385-E569-4908-A643-F1F2108F7495}" type="parTrans" cxnId="{E95C544B-6DF6-49FE-A0FE-554124097934}">
      <dgm:prSet/>
      <dgm:spPr/>
      <dgm:t>
        <a:bodyPr/>
        <a:lstStyle/>
        <a:p>
          <a:endParaRPr lang="zh-CN" altLang="en-US"/>
        </a:p>
      </dgm:t>
    </dgm:pt>
    <dgm:pt modelId="{3B5CBA22-7213-43BC-9BCF-EE7A7C83ED41}" type="sibTrans" cxnId="{E95C544B-6DF6-49FE-A0FE-554124097934}">
      <dgm:prSet/>
      <dgm:spPr/>
      <dgm:t>
        <a:bodyPr/>
        <a:lstStyle/>
        <a:p>
          <a:endParaRPr lang="zh-CN" altLang="en-US"/>
        </a:p>
      </dgm:t>
    </dgm:pt>
    <dgm:pt modelId="{AAFD4ADF-1355-4189-B624-5E4A0A79B221}">
      <dgm:prSet/>
      <dgm:spPr>
        <a:gradFill rotWithShape="0">
          <a:gsLst>
            <a:gs pos="0">
              <a:srgbClr val="00B05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en-US" altLang="zh-CN" dirty="0"/>
            <a:t>p</a:t>
          </a:r>
          <a:r>
            <a:rPr lang="zh-CN" altLang="en-US" dirty="0"/>
            <a:t>、</a:t>
          </a:r>
          <a:r>
            <a:rPr lang="en-US" altLang="zh-CN" dirty="0"/>
            <a:t>h1</a:t>
          </a:r>
          <a:r>
            <a:rPr lang="zh-CN" altLang="en-US" dirty="0"/>
            <a:t>、</a:t>
          </a:r>
          <a:r>
            <a:rPr lang="en-US" altLang="zh-CN" dirty="0"/>
            <a:t>div</a:t>
          </a:r>
          <a:r>
            <a:rPr lang="zh-CN" altLang="en-US" dirty="0"/>
            <a:t>、</a:t>
          </a:r>
          <a:r>
            <a:rPr lang="en-US" altLang="zh-CN" dirty="0"/>
            <a:t>table</a:t>
          </a:r>
          <a:r>
            <a:rPr lang="zh-CN" altLang="en-US" dirty="0"/>
            <a:t>、</a:t>
          </a:r>
          <a:r>
            <a:rPr lang="en-US" altLang="zh-CN" dirty="0"/>
            <a:t>form</a:t>
          </a:r>
          <a:r>
            <a:rPr lang="zh-CN" altLang="en-US" dirty="0"/>
            <a:t>、</a:t>
          </a:r>
          <a:r>
            <a:rPr lang="en-US" altLang="zh-CN" dirty="0" err="1"/>
            <a:t>ul</a:t>
          </a:r>
          <a:endParaRPr lang="zh-CN" altLang="en-US" dirty="0"/>
        </a:p>
      </dgm:t>
    </dgm:pt>
    <dgm:pt modelId="{D32A4241-EE8F-4E28-9A2B-C5F6A6AEB579}" type="parTrans" cxnId="{6AF3809F-E505-4A8D-8434-1716CF25B882}">
      <dgm:prSet/>
      <dgm:spPr/>
      <dgm:t>
        <a:bodyPr/>
        <a:lstStyle/>
        <a:p>
          <a:endParaRPr lang="zh-CN" altLang="en-US"/>
        </a:p>
      </dgm:t>
    </dgm:pt>
    <dgm:pt modelId="{4B071EA8-36FB-4BE3-A951-A9275A558B47}" type="sibTrans" cxnId="{6AF3809F-E505-4A8D-8434-1716CF25B882}">
      <dgm:prSet/>
      <dgm:spPr/>
      <dgm:t>
        <a:bodyPr/>
        <a:lstStyle/>
        <a:p>
          <a:endParaRPr lang="zh-CN" altLang="en-US"/>
        </a:p>
      </dgm:t>
    </dgm:pt>
    <dgm:pt modelId="{806525CC-D282-41F3-ADFD-23F645E119FA}">
      <dgm:prSet/>
      <dgm:spPr>
        <a:gradFill rotWithShape="0">
          <a:gsLst>
            <a:gs pos="0">
              <a:srgbClr val="00B05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en-US" altLang="zh-CN" dirty="0"/>
            <a:t>span</a:t>
          </a:r>
          <a:r>
            <a:rPr lang="zh-CN" altLang="en-US" dirty="0"/>
            <a:t>、</a:t>
          </a:r>
          <a:r>
            <a:rPr lang="en-US" altLang="zh-CN" dirty="0"/>
            <a:t>a</a:t>
          </a:r>
          <a:endParaRPr lang="zh-CN" altLang="en-US" dirty="0"/>
        </a:p>
      </dgm:t>
    </dgm:pt>
    <dgm:pt modelId="{24517DF3-15D6-4C95-B40D-AD649F5C1C6D}" type="parTrans" cxnId="{FCD5BD91-2228-4A53-9E77-04F1CE64BAB3}">
      <dgm:prSet/>
      <dgm:spPr/>
      <dgm:t>
        <a:bodyPr/>
        <a:lstStyle/>
        <a:p>
          <a:endParaRPr lang="zh-CN" altLang="en-US"/>
        </a:p>
      </dgm:t>
    </dgm:pt>
    <dgm:pt modelId="{159E0B3A-BBB7-4037-ACFF-2E6B3B32889C}" type="sibTrans" cxnId="{FCD5BD91-2228-4A53-9E77-04F1CE64BAB3}">
      <dgm:prSet/>
      <dgm:spPr/>
      <dgm:t>
        <a:bodyPr/>
        <a:lstStyle/>
        <a:p>
          <a:endParaRPr lang="zh-CN" altLang="en-US"/>
        </a:p>
      </dgm:t>
    </dgm:pt>
    <dgm:pt modelId="{428395A8-570E-4956-81B2-1BD26196CFED}">
      <dgm:prSet/>
      <dgm:spPr>
        <a:gradFill rotWithShape="0">
          <a:gsLst>
            <a:gs pos="0">
              <a:srgbClr val="00B05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en-US" altLang="zh-CN" dirty="0" err="1"/>
            <a:t>img</a:t>
          </a:r>
          <a:endParaRPr lang="zh-CN" altLang="en-US" dirty="0"/>
        </a:p>
      </dgm:t>
    </dgm:pt>
    <dgm:pt modelId="{D9DE71FE-44A4-435D-AC5F-69077205EEF8}" type="parTrans" cxnId="{5F046C97-7767-4C30-AFDC-DE389A423B5D}">
      <dgm:prSet/>
      <dgm:spPr/>
      <dgm:t>
        <a:bodyPr/>
        <a:lstStyle/>
        <a:p>
          <a:endParaRPr lang="zh-CN" altLang="en-US"/>
        </a:p>
      </dgm:t>
    </dgm:pt>
    <dgm:pt modelId="{E8CD525B-172E-4206-AB1A-9D21FF5C0C13}" type="sibTrans" cxnId="{5F046C97-7767-4C30-AFDC-DE389A423B5D}">
      <dgm:prSet/>
      <dgm:spPr/>
      <dgm:t>
        <a:bodyPr/>
        <a:lstStyle/>
        <a:p>
          <a:endParaRPr lang="zh-CN" altLang="en-US"/>
        </a:p>
      </dgm:t>
    </dgm:pt>
    <dgm:pt modelId="{3CA08089-BF7F-4B5E-9FF0-27B8655ADE96}" type="pres">
      <dgm:prSet presAssocID="{6ECE013C-E8D3-4BBD-8B2C-16F1C7DA21A8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B0214469-2B65-4847-A5BC-B9F1C18715D0}" type="pres">
      <dgm:prSet presAssocID="{8955A3AE-6C18-45C9-94AC-49136FD0E810}" presName="hierRoot1" presStyleCnt="0">
        <dgm:presLayoutVars>
          <dgm:hierBranch val="init"/>
        </dgm:presLayoutVars>
      </dgm:prSet>
      <dgm:spPr/>
    </dgm:pt>
    <dgm:pt modelId="{3D079A0A-8231-4022-A79E-55B1490BCB49}" type="pres">
      <dgm:prSet presAssocID="{8955A3AE-6C18-45C9-94AC-49136FD0E810}" presName="rootComposite1" presStyleCnt="0"/>
      <dgm:spPr/>
    </dgm:pt>
    <dgm:pt modelId="{27CCF410-0968-4069-B68E-B5C7FF9547A5}" type="pres">
      <dgm:prSet presAssocID="{8955A3AE-6C18-45C9-94AC-49136FD0E810}" presName="rootText1" presStyleLbl="node0" presStyleIdx="0" presStyleCnt="1" custScaleX="33908" custScaleY="215429">
        <dgm:presLayoutVars>
          <dgm:chPref val="3"/>
        </dgm:presLayoutVars>
      </dgm:prSet>
      <dgm:spPr/>
    </dgm:pt>
    <dgm:pt modelId="{2348BD01-76E6-4178-B374-708C2E6C0276}" type="pres">
      <dgm:prSet presAssocID="{8955A3AE-6C18-45C9-94AC-49136FD0E810}" presName="rootConnector1" presStyleLbl="node1" presStyleIdx="0" presStyleCnt="0"/>
      <dgm:spPr/>
    </dgm:pt>
    <dgm:pt modelId="{4A3344D6-A73A-4047-9C13-A669AF3F8FE4}" type="pres">
      <dgm:prSet presAssocID="{8955A3AE-6C18-45C9-94AC-49136FD0E810}" presName="hierChild2" presStyleCnt="0"/>
      <dgm:spPr/>
    </dgm:pt>
    <dgm:pt modelId="{A80E8466-8029-4899-8FAD-029F20188DAC}" type="pres">
      <dgm:prSet presAssocID="{5618701E-59A7-48F5-B37C-4F4DBEC22850}" presName="Name64" presStyleLbl="parChTrans1D2" presStyleIdx="0" presStyleCnt="3"/>
      <dgm:spPr/>
    </dgm:pt>
    <dgm:pt modelId="{31B2ABA5-B5DF-403F-BB41-F0525325F36A}" type="pres">
      <dgm:prSet presAssocID="{AC533DD8-ABE8-4D0B-B3E4-70CCE9321AB5}" presName="hierRoot2" presStyleCnt="0">
        <dgm:presLayoutVars>
          <dgm:hierBranch val="init"/>
        </dgm:presLayoutVars>
      </dgm:prSet>
      <dgm:spPr/>
    </dgm:pt>
    <dgm:pt modelId="{DD191063-06EA-43DA-87B6-62443F131B06}" type="pres">
      <dgm:prSet presAssocID="{AC533DD8-ABE8-4D0B-B3E4-70CCE9321AB5}" presName="rootComposite" presStyleCnt="0"/>
      <dgm:spPr/>
    </dgm:pt>
    <dgm:pt modelId="{22A7FB57-4BA2-486F-AF1B-F0F1526B5970}" type="pres">
      <dgm:prSet presAssocID="{AC533DD8-ABE8-4D0B-B3E4-70CCE9321AB5}" presName="rootText" presStyleLbl="node2" presStyleIdx="0" presStyleCnt="3" custScaleX="62920" custLinFactNeighborX="-432" custLinFactNeighborY="3817">
        <dgm:presLayoutVars>
          <dgm:chPref val="3"/>
        </dgm:presLayoutVars>
      </dgm:prSet>
      <dgm:spPr/>
    </dgm:pt>
    <dgm:pt modelId="{935E42D9-323F-4639-93B2-4B783D096F11}" type="pres">
      <dgm:prSet presAssocID="{AC533DD8-ABE8-4D0B-B3E4-70CCE9321AB5}" presName="rootConnector" presStyleLbl="node2" presStyleIdx="0" presStyleCnt="3"/>
      <dgm:spPr/>
    </dgm:pt>
    <dgm:pt modelId="{9C01BF8F-2978-4FA1-B771-8CAAD7835387}" type="pres">
      <dgm:prSet presAssocID="{AC533DD8-ABE8-4D0B-B3E4-70CCE9321AB5}" presName="hierChild4" presStyleCnt="0"/>
      <dgm:spPr/>
    </dgm:pt>
    <dgm:pt modelId="{B028CC73-B43D-4694-AE50-86641FDE6121}" type="pres">
      <dgm:prSet presAssocID="{D32A4241-EE8F-4E28-9A2B-C5F6A6AEB579}" presName="Name64" presStyleLbl="parChTrans1D3" presStyleIdx="0" presStyleCnt="3"/>
      <dgm:spPr/>
    </dgm:pt>
    <dgm:pt modelId="{48B4E482-3444-48EB-B3A5-1F10B831E565}" type="pres">
      <dgm:prSet presAssocID="{AAFD4ADF-1355-4189-B624-5E4A0A79B221}" presName="hierRoot2" presStyleCnt="0">
        <dgm:presLayoutVars>
          <dgm:hierBranch val="init"/>
        </dgm:presLayoutVars>
      </dgm:prSet>
      <dgm:spPr/>
    </dgm:pt>
    <dgm:pt modelId="{BEFC7A8C-4BA4-40C4-A518-3357311AEC61}" type="pres">
      <dgm:prSet presAssocID="{AAFD4ADF-1355-4189-B624-5E4A0A79B221}" presName="rootComposite" presStyleCnt="0"/>
      <dgm:spPr/>
    </dgm:pt>
    <dgm:pt modelId="{94CD2508-54C2-4646-8085-24A0C6739D67}" type="pres">
      <dgm:prSet presAssocID="{AAFD4ADF-1355-4189-B624-5E4A0A79B221}" presName="rootText" presStyleLbl="node3" presStyleIdx="0" presStyleCnt="3" custScaleX="112996">
        <dgm:presLayoutVars>
          <dgm:chPref val="3"/>
        </dgm:presLayoutVars>
      </dgm:prSet>
      <dgm:spPr/>
    </dgm:pt>
    <dgm:pt modelId="{1F55CC15-0FE1-4060-BAD6-63531E38E3D6}" type="pres">
      <dgm:prSet presAssocID="{AAFD4ADF-1355-4189-B624-5E4A0A79B221}" presName="rootConnector" presStyleLbl="node3" presStyleIdx="0" presStyleCnt="3"/>
      <dgm:spPr/>
    </dgm:pt>
    <dgm:pt modelId="{41ACF1A1-25FE-4A66-8375-0DC40D8845B2}" type="pres">
      <dgm:prSet presAssocID="{AAFD4ADF-1355-4189-B624-5E4A0A79B221}" presName="hierChild4" presStyleCnt="0"/>
      <dgm:spPr/>
    </dgm:pt>
    <dgm:pt modelId="{37201C71-C3A3-4D75-8F54-92C5E2BC8FD3}" type="pres">
      <dgm:prSet presAssocID="{AAFD4ADF-1355-4189-B624-5E4A0A79B221}" presName="hierChild5" presStyleCnt="0"/>
      <dgm:spPr/>
    </dgm:pt>
    <dgm:pt modelId="{29691962-D087-44A1-BF7B-66A3DC73599D}" type="pres">
      <dgm:prSet presAssocID="{AC533DD8-ABE8-4D0B-B3E4-70CCE9321AB5}" presName="hierChild5" presStyleCnt="0"/>
      <dgm:spPr/>
    </dgm:pt>
    <dgm:pt modelId="{7D2C6517-8FB6-4E81-86DA-F2BE2BF15922}" type="pres">
      <dgm:prSet presAssocID="{93AAC4F8-0F03-45B2-8CA1-500F485CC092}" presName="Name64" presStyleLbl="parChTrans1D2" presStyleIdx="1" presStyleCnt="3"/>
      <dgm:spPr/>
    </dgm:pt>
    <dgm:pt modelId="{F48E81D9-5361-4C34-9EFF-5A7E54108C16}" type="pres">
      <dgm:prSet presAssocID="{E7776C2D-3DEA-4AC1-9E9C-4ABA0DF7CD97}" presName="hierRoot2" presStyleCnt="0">
        <dgm:presLayoutVars>
          <dgm:hierBranch val="init"/>
        </dgm:presLayoutVars>
      </dgm:prSet>
      <dgm:spPr/>
    </dgm:pt>
    <dgm:pt modelId="{76045FFA-7309-40BA-B249-50EFA06044D7}" type="pres">
      <dgm:prSet presAssocID="{E7776C2D-3DEA-4AC1-9E9C-4ABA0DF7CD97}" presName="rootComposite" presStyleCnt="0"/>
      <dgm:spPr/>
    </dgm:pt>
    <dgm:pt modelId="{0C351DC7-BA6B-45A3-976B-DB800C5B4DCD}" type="pres">
      <dgm:prSet presAssocID="{E7776C2D-3DEA-4AC1-9E9C-4ABA0DF7CD97}" presName="rootText" presStyleLbl="node2" presStyleIdx="1" presStyleCnt="3" custScaleX="62066">
        <dgm:presLayoutVars>
          <dgm:chPref val="3"/>
        </dgm:presLayoutVars>
      </dgm:prSet>
      <dgm:spPr/>
    </dgm:pt>
    <dgm:pt modelId="{EED6B397-2354-4498-8FFA-0D50695151DD}" type="pres">
      <dgm:prSet presAssocID="{E7776C2D-3DEA-4AC1-9E9C-4ABA0DF7CD97}" presName="rootConnector" presStyleLbl="node2" presStyleIdx="1" presStyleCnt="3"/>
      <dgm:spPr/>
    </dgm:pt>
    <dgm:pt modelId="{DD3CE979-9AB4-4AB7-8DC7-EE2286117487}" type="pres">
      <dgm:prSet presAssocID="{E7776C2D-3DEA-4AC1-9E9C-4ABA0DF7CD97}" presName="hierChild4" presStyleCnt="0"/>
      <dgm:spPr/>
    </dgm:pt>
    <dgm:pt modelId="{C1FDC0A6-2C69-457A-99AD-224CBAC141C6}" type="pres">
      <dgm:prSet presAssocID="{24517DF3-15D6-4C95-B40D-AD649F5C1C6D}" presName="Name64" presStyleLbl="parChTrans1D3" presStyleIdx="1" presStyleCnt="3"/>
      <dgm:spPr/>
    </dgm:pt>
    <dgm:pt modelId="{3B567FB3-3056-4B76-8C12-6B21AA186CBE}" type="pres">
      <dgm:prSet presAssocID="{806525CC-D282-41F3-ADFD-23F645E119FA}" presName="hierRoot2" presStyleCnt="0">
        <dgm:presLayoutVars>
          <dgm:hierBranch val="init"/>
        </dgm:presLayoutVars>
      </dgm:prSet>
      <dgm:spPr/>
    </dgm:pt>
    <dgm:pt modelId="{29F93555-1BD8-4D20-9F22-55F419586408}" type="pres">
      <dgm:prSet presAssocID="{806525CC-D282-41F3-ADFD-23F645E119FA}" presName="rootComposite" presStyleCnt="0"/>
      <dgm:spPr/>
    </dgm:pt>
    <dgm:pt modelId="{69751438-47A2-4793-9247-C1B89B9D4345}" type="pres">
      <dgm:prSet presAssocID="{806525CC-D282-41F3-ADFD-23F645E119FA}" presName="rootText" presStyleLbl="node3" presStyleIdx="1" presStyleCnt="3" custScaleX="113850">
        <dgm:presLayoutVars>
          <dgm:chPref val="3"/>
        </dgm:presLayoutVars>
      </dgm:prSet>
      <dgm:spPr/>
    </dgm:pt>
    <dgm:pt modelId="{6D77087B-2A72-4664-AC17-BB09301D1E42}" type="pres">
      <dgm:prSet presAssocID="{806525CC-D282-41F3-ADFD-23F645E119FA}" presName="rootConnector" presStyleLbl="node3" presStyleIdx="1" presStyleCnt="3"/>
      <dgm:spPr/>
    </dgm:pt>
    <dgm:pt modelId="{8D115781-76E9-4113-B682-45AD9CE58798}" type="pres">
      <dgm:prSet presAssocID="{806525CC-D282-41F3-ADFD-23F645E119FA}" presName="hierChild4" presStyleCnt="0"/>
      <dgm:spPr/>
    </dgm:pt>
    <dgm:pt modelId="{CFECF19A-3D82-4262-B745-5DCA7A4E11D0}" type="pres">
      <dgm:prSet presAssocID="{806525CC-D282-41F3-ADFD-23F645E119FA}" presName="hierChild5" presStyleCnt="0"/>
      <dgm:spPr/>
    </dgm:pt>
    <dgm:pt modelId="{196F4140-91B4-48D8-8EA7-90E573F5A84B}" type="pres">
      <dgm:prSet presAssocID="{E7776C2D-3DEA-4AC1-9E9C-4ABA0DF7CD97}" presName="hierChild5" presStyleCnt="0"/>
      <dgm:spPr/>
    </dgm:pt>
    <dgm:pt modelId="{0E9F6D6C-163B-425A-BC80-1EE1EB5C93DF}" type="pres">
      <dgm:prSet presAssocID="{9B120385-E569-4908-A643-F1F2108F7495}" presName="Name64" presStyleLbl="parChTrans1D2" presStyleIdx="2" presStyleCnt="3"/>
      <dgm:spPr/>
    </dgm:pt>
    <dgm:pt modelId="{66133275-5543-46F4-A86A-B6F228EB12CC}" type="pres">
      <dgm:prSet presAssocID="{1688824D-0164-4518-A6F6-6FB505F40CE4}" presName="hierRoot2" presStyleCnt="0">
        <dgm:presLayoutVars>
          <dgm:hierBranch val="init"/>
        </dgm:presLayoutVars>
      </dgm:prSet>
      <dgm:spPr/>
    </dgm:pt>
    <dgm:pt modelId="{85233DD9-2D8D-42DD-9929-FB0765577DDF}" type="pres">
      <dgm:prSet presAssocID="{1688824D-0164-4518-A6F6-6FB505F40CE4}" presName="rootComposite" presStyleCnt="0"/>
      <dgm:spPr/>
    </dgm:pt>
    <dgm:pt modelId="{81C1C0F9-50F4-4874-9ED1-3877EA993ECC}" type="pres">
      <dgm:prSet presAssocID="{1688824D-0164-4518-A6F6-6FB505F40CE4}" presName="rootText" presStyleLbl="node2" presStyleIdx="2" presStyleCnt="3" custScaleX="66536" custLinFactNeighborX="-222" custLinFactNeighborY="-1887">
        <dgm:presLayoutVars>
          <dgm:chPref val="3"/>
        </dgm:presLayoutVars>
      </dgm:prSet>
      <dgm:spPr/>
    </dgm:pt>
    <dgm:pt modelId="{235C363D-4CD8-4BAE-BB0F-1713D70F802F}" type="pres">
      <dgm:prSet presAssocID="{1688824D-0164-4518-A6F6-6FB505F40CE4}" presName="rootConnector" presStyleLbl="node2" presStyleIdx="2" presStyleCnt="3"/>
      <dgm:spPr/>
    </dgm:pt>
    <dgm:pt modelId="{E0B5D096-D12F-43B8-9AAF-FC3F89BA3A1B}" type="pres">
      <dgm:prSet presAssocID="{1688824D-0164-4518-A6F6-6FB505F40CE4}" presName="hierChild4" presStyleCnt="0"/>
      <dgm:spPr/>
    </dgm:pt>
    <dgm:pt modelId="{4BDDB2C4-C12C-4970-A4D1-A009A5CCDFE4}" type="pres">
      <dgm:prSet presAssocID="{D9DE71FE-44A4-435D-AC5F-69077205EEF8}" presName="Name64" presStyleLbl="parChTrans1D3" presStyleIdx="2" presStyleCnt="3"/>
      <dgm:spPr/>
    </dgm:pt>
    <dgm:pt modelId="{FEB62DA9-741C-4BAE-8CA0-44BCFC59B1E3}" type="pres">
      <dgm:prSet presAssocID="{428395A8-570E-4956-81B2-1BD26196CFED}" presName="hierRoot2" presStyleCnt="0">
        <dgm:presLayoutVars>
          <dgm:hierBranch val="init"/>
        </dgm:presLayoutVars>
      </dgm:prSet>
      <dgm:spPr/>
    </dgm:pt>
    <dgm:pt modelId="{0AE31E6E-866A-4B97-809E-93AEDA279785}" type="pres">
      <dgm:prSet presAssocID="{428395A8-570E-4956-81B2-1BD26196CFED}" presName="rootComposite" presStyleCnt="0"/>
      <dgm:spPr/>
    </dgm:pt>
    <dgm:pt modelId="{967FB74A-0D90-4721-880F-417DFAB3798F}" type="pres">
      <dgm:prSet presAssocID="{428395A8-570E-4956-81B2-1BD26196CFED}" presName="rootText" presStyleLbl="node3" presStyleIdx="2" presStyleCnt="3" custScaleX="113409" custLinFactNeighborX="-3182" custLinFactNeighborY="153">
        <dgm:presLayoutVars>
          <dgm:chPref val="3"/>
        </dgm:presLayoutVars>
      </dgm:prSet>
      <dgm:spPr/>
    </dgm:pt>
    <dgm:pt modelId="{B27A3A12-2F66-4661-854C-A6B1D97D9E38}" type="pres">
      <dgm:prSet presAssocID="{428395A8-570E-4956-81B2-1BD26196CFED}" presName="rootConnector" presStyleLbl="node3" presStyleIdx="2" presStyleCnt="3"/>
      <dgm:spPr/>
    </dgm:pt>
    <dgm:pt modelId="{F1BA079D-8A04-4E2C-9DB4-42340FE3DFE6}" type="pres">
      <dgm:prSet presAssocID="{428395A8-570E-4956-81B2-1BD26196CFED}" presName="hierChild4" presStyleCnt="0"/>
      <dgm:spPr/>
    </dgm:pt>
    <dgm:pt modelId="{FB58CF2D-2133-4E8A-84C1-75F35BEE5BCA}" type="pres">
      <dgm:prSet presAssocID="{428395A8-570E-4956-81B2-1BD26196CFED}" presName="hierChild5" presStyleCnt="0"/>
      <dgm:spPr/>
    </dgm:pt>
    <dgm:pt modelId="{7EACE71F-4FEB-4898-9EB4-D95B9343266E}" type="pres">
      <dgm:prSet presAssocID="{1688824D-0164-4518-A6F6-6FB505F40CE4}" presName="hierChild5" presStyleCnt="0"/>
      <dgm:spPr/>
    </dgm:pt>
    <dgm:pt modelId="{8A49AAB7-E39C-4373-89FE-EC3CFBD434F8}" type="pres">
      <dgm:prSet presAssocID="{8955A3AE-6C18-45C9-94AC-49136FD0E810}" presName="hierChild3" presStyleCnt="0"/>
      <dgm:spPr/>
    </dgm:pt>
  </dgm:ptLst>
  <dgm:cxnLst>
    <dgm:cxn modelId="{C363B403-BC87-456C-A5F9-EE4A3AC94B20}" type="presOf" srcId="{AAFD4ADF-1355-4189-B624-5E4A0A79B221}" destId="{1F55CC15-0FE1-4060-BAD6-63531E38E3D6}" srcOrd="1" destOrd="0" presId="urn:microsoft.com/office/officeart/2009/3/layout/HorizontalOrganizationChart"/>
    <dgm:cxn modelId="{0F265E04-C8FB-411C-A508-E910E0FFCB81}" type="presOf" srcId="{93AAC4F8-0F03-45B2-8CA1-500F485CC092}" destId="{7D2C6517-8FB6-4E81-86DA-F2BE2BF15922}" srcOrd="0" destOrd="0" presId="urn:microsoft.com/office/officeart/2009/3/layout/HorizontalOrganizationChart"/>
    <dgm:cxn modelId="{51095E07-1BEB-4464-A3D1-7EFC55D95AC2}" srcId="{6ECE013C-E8D3-4BBD-8B2C-16F1C7DA21A8}" destId="{8955A3AE-6C18-45C9-94AC-49136FD0E810}" srcOrd="0" destOrd="0" parTransId="{23B9D17A-C267-405D-94CF-AC0B68F231A4}" sibTransId="{5C9F0ACF-3631-49CB-A206-F6D47238DE4B}"/>
    <dgm:cxn modelId="{D4CE7C1B-3E4D-4246-98BB-F2F186542814}" type="presOf" srcId="{E7776C2D-3DEA-4AC1-9E9C-4ABA0DF7CD97}" destId="{0C351DC7-BA6B-45A3-976B-DB800C5B4DCD}" srcOrd="0" destOrd="0" presId="urn:microsoft.com/office/officeart/2009/3/layout/HorizontalOrganizationChart"/>
    <dgm:cxn modelId="{ADA5EC2B-1E06-4AEB-94E4-CEB0272EF6AB}" type="presOf" srcId="{AC533DD8-ABE8-4D0B-B3E4-70CCE9321AB5}" destId="{22A7FB57-4BA2-486F-AF1B-F0F1526B5970}" srcOrd="0" destOrd="0" presId="urn:microsoft.com/office/officeart/2009/3/layout/HorizontalOrganizationChart"/>
    <dgm:cxn modelId="{D051BB3A-9D38-4D10-BE77-7291C19FEFD0}" srcId="{8955A3AE-6C18-45C9-94AC-49136FD0E810}" destId="{AC533DD8-ABE8-4D0B-B3E4-70CCE9321AB5}" srcOrd="0" destOrd="0" parTransId="{5618701E-59A7-48F5-B37C-4F4DBEC22850}" sibTransId="{E3FBA53E-A621-44AB-9795-F9C9D9E1A016}"/>
    <dgm:cxn modelId="{943DA744-C8E5-4AD9-97D1-4D178F228159}" type="presOf" srcId="{9B120385-E569-4908-A643-F1F2108F7495}" destId="{0E9F6D6C-163B-425A-BC80-1EE1EB5C93DF}" srcOrd="0" destOrd="0" presId="urn:microsoft.com/office/officeart/2009/3/layout/HorizontalOrganizationChart"/>
    <dgm:cxn modelId="{E95C544B-6DF6-49FE-A0FE-554124097934}" srcId="{8955A3AE-6C18-45C9-94AC-49136FD0E810}" destId="{1688824D-0164-4518-A6F6-6FB505F40CE4}" srcOrd="2" destOrd="0" parTransId="{9B120385-E569-4908-A643-F1F2108F7495}" sibTransId="{3B5CBA22-7213-43BC-9BCF-EE7A7C83ED41}"/>
    <dgm:cxn modelId="{11AE406C-DDCE-479E-AE3F-79BDC12D354C}" type="presOf" srcId="{6ECE013C-E8D3-4BBD-8B2C-16F1C7DA21A8}" destId="{3CA08089-BF7F-4B5E-9FF0-27B8655ADE96}" srcOrd="0" destOrd="0" presId="urn:microsoft.com/office/officeart/2009/3/layout/HorizontalOrganizationChart"/>
    <dgm:cxn modelId="{67194872-285B-4BC9-9BCE-DDBF96BFAF07}" type="presOf" srcId="{1688824D-0164-4518-A6F6-6FB505F40CE4}" destId="{81C1C0F9-50F4-4874-9ED1-3877EA993ECC}" srcOrd="0" destOrd="0" presId="urn:microsoft.com/office/officeart/2009/3/layout/HorizontalOrganizationChart"/>
    <dgm:cxn modelId="{E38EC97F-5DAA-4F1B-B447-57A72393A73C}" type="presOf" srcId="{428395A8-570E-4956-81B2-1BD26196CFED}" destId="{B27A3A12-2F66-4661-854C-A6B1D97D9E38}" srcOrd="1" destOrd="0" presId="urn:microsoft.com/office/officeart/2009/3/layout/HorizontalOrganizationChart"/>
    <dgm:cxn modelId="{B5DD2082-0A05-43B8-9E81-AAF5E6BBE0CD}" type="presOf" srcId="{AC533DD8-ABE8-4D0B-B3E4-70CCE9321AB5}" destId="{935E42D9-323F-4639-93B2-4B783D096F11}" srcOrd="1" destOrd="0" presId="urn:microsoft.com/office/officeart/2009/3/layout/HorizontalOrganizationChart"/>
    <dgm:cxn modelId="{FCD5BD91-2228-4A53-9E77-04F1CE64BAB3}" srcId="{E7776C2D-3DEA-4AC1-9E9C-4ABA0DF7CD97}" destId="{806525CC-D282-41F3-ADFD-23F645E119FA}" srcOrd="0" destOrd="0" parTransId="{24517DF3-15D6-4C95-B40D-AD649F5C1C6D}" sibTransId="{159E0B3A-BBB7-4037-ACFF-2E6B3B32889C}"/>
    <dgm:cxn modelId="{5F046C97-7767-4C30-AFDC-DE389A423B5D}" srcId="{1688824D-0164-4518-A6F6-6FB505F40CE4}" destId="{428395A8-570E-4956-81B2-1BD26196CFED}" srcOrd="0" destOrd="0" parTransId="{D9DE71FE-44A4-435D-AC5F-69077205EEF8}" sibTransId="{E8CD525B-172E-4206-AB1A-9D21FF5C0C13}"/>
    <dgm:cxn modelId="{49D79D98-A3AC-47F4-8B55-0AF68E4B9BAC}" srcId="{8955A3AE-6C18-45C9-94AC-49136FD0E810}" destId="{E7776C2D-3DEA-4AC1-9E9C-4ABA0DF7CD97}" srcOrd="1" destOrd="0" parTransId="{93AAC4F8-0F03-45B2-8CA1-500F485CC092}" sibTransId="{141BE11D-5409-44FE-9D32-EF3BD4D67AC7}"/>
    <dgm:cxn modelId="{82485799-08D2-4464-BD3E-973A1332A50D}" type="presOf" srcId="{428395A8-570E-4956-81B2-1BD26196CFED}" destId="{967FB74A-0D90-4721-880F-417DFAB3798F}" srcOrd="0" destOrd="0" presId="urn:microsoft.com/office/officeart/2009/3/layout/HorizontalOrganizationChart"/>
    <dgm:cxn modelId="{9FDF6B9B-D063-479E-9188-DE046B493EBB}" type="presOf" srcId="{D32A4241-EE8F-4E28-9A2B-C5F6A6AEB579}" destId="{B028CC73-B43D-4694-AE50-86641FDE6121}" srcOrd="0" destOrd="0" presId="urn:microsoft.com/office/officeart/2009/3/layout/HorizontalOrganizationChart"/>
    <dgm:cxn modelId="{6AF3809F-E505-4A8D-8434-1716CF25B882}" srcId="{AC533DD8-ABE8-4D0B-B3E4-70CCE9321AB5}" destId="{AAFD4ADF-1355-4189-B624-5E4A0A79B221}" srcOrd="0" destOrd="0" parTransId="{D32A4241-EE8F-4E28-9A2B-C5F6A6AEB579}" sibTransId="{4B071EA8-36FB-4BE3-A951-A9275A558B47}"/>
    <dgm:cxn modelId="{9888F4A2-341C-4A2A-B03F-E30EDC71DC30}" type="presOf" srcId="{8955A3AE-6C18-45C9-94AC-49136FD0E810}" destId="{2348BD01-76E6-4178-B374-708C2E6C0276}" srcOrd="1" destOrd="0" presId="urn:microsoft.com/office/officeart/2009/3/layout/HorizontalOrganizationChart"/>
    <dgm:cxn modelId="{7D78BEA4-C130-4FBE-B891-89FD7A1FC37E}" type="presOf" srcId="{8955A3AE-6C18-45C9-94AC-49136FD0E810}" destId="{27CCF410-0968-4069-B68E-B5C7FF9547A5}" srcOrd="0" destOrd="0" presId="urn:microsoft.com/office/officeart/2009/3/layout/HorizontalOrganizationChart"/>
    <dgm:cxn modelId="{137319A7-F62C-4E4D-959B-F1C7D71C4A14}" type="presOf" srcId="{806525CC-D282-41F3-ADFD-23F645E119FA}" destId="{69751438-47A2-4793-9247-C1B89B9D4345}" srcOrd="0" destOrd="0" presId="urn:microsoft.com/office/officeart/2009/3/layout/HorizontalOrganizationChart"/>
    <dgm:cxn modelId="{D4FDE5BA-590B-4B61-BFF8-7D647E8DD2C0}" type="presOf" srcId="{E7776C2D-3DEA-4AC1-9E9C-4ABA0DF7CD97}" destId="{EED6B397-2354-4498-8FFA-0D50695151DD}" srcOrd="1" destOrd="0" presId="urn:microsoft.com/office/officeart/2009/3/layout/HorizontalOrganizationChart"/>
    <dgm:cxn modelId="{CD72F0BE-868E-421D-B7DF-CC31B44F0E6F}" type="presOf" srcId="{5618701E-59A7-48F5-B37C-4F4DBEC22850}" destId="{A80E8466-8029-4899-8FAD-029F20188DAC}" srcOrd="0" destOrd="0" presId="urn:microsoft.com/office/officeart/2009/3/layout/HorizontalOrganizationChart"/>
    <dgm:cxn modelId="{794707C6-B0A2-4AB0-B6C4-CAE2CBCC0723}" type="presOf" srcId="{D9DE71FE-44A4-435D-AC5F-69077205EEF8}" destId="{4BDDB2C4-C12C-4970-A4D1-A009A5CCDFE4}" srcOrd="0" destOrd="0" presId="urn:microsoft.com/office/officeart/2009/3/layout/HorizontalOrganizationChart"/>
    <dgm:cxn modelId="{747C50D9-5001-4E2A-A7DE-0FBFB32EC83E}" type="presOf" srcId="{1688824D-0164-4518-A6F6-6FB505F40CE4}" destId="{235C363D-4CD8-4BAE-BB0F-1713D70F802F}" srcOrd="1" destOrd="0" presId="urn:microsoft.com/office/officeart/2009/3/layout/HorizontalOrganizationChart"/>
    <dgm:cxn modelId="{76E79AD9-8C88-4862-8DEB-5C73D1B81499}" type="presOf" srcId="{24517DF3-15D6-4C95-B40D-AD649F5C1C6D}" destId="{C1FDC0A6-2C69-457A-99AD-224CBAC141C6}" srcOrd="0" destOrd="0" presId="urn:microsoft.com/office/officeart/2009/3/layout/HorizontalOrganizationChart"/>
    <dgm:cxn modelId="{44E1EDDA-DDC2-4036-A9EC-4AF2B9E6BE32}" type="presOf" srcId="{AAFD4ADF-1355-4189-B624-5E4A0A79B221}" destId="{94CD2508-54C2-4646-8085-24A0C6739D67}" srcOrd="0" destOrd="0" presId="urn:microsoft.com/office/officeart/2009/3/layout/HorizontalOrganizationChart"/>
    <dgm:cxn modelId="{690D61DD-CFD1-4A46-BAC9-F4A2CC45DD5A}" type="presOf" srcId="{806525CC-D282-41F3-ADFD-23F645E119FA}" destId="{6D77087B-2A72-4664-AC17-BB09301D1E42}" srcOrd="1" destOrd="0" presId="urn:microsoft.com/office/officeart/2009/3/layout/HorizontalOrganizationChart"/>
    <dgm:cxn modelId="{0E013E3F-0B50-4CD7-ABEA-D2CD8FEA7E3C}" type="presParOf" srcId="{3CA08089-BF7F-4B5E-9FF0-27B8655ADE96}" destId="{B0214469-2B65-4847-A5BC-B9F1C18715D0}" srcOrd="0" destOrd="0" presId="urn:microsoft.com/office/officeart/2009/3/layout/HorizontalOrganizationChart"/>
    <dgm:cxn modelId="{3D809BD8-51F5-4660-AF62-1A6F40BDC2AF}" type="presParOf" srcId="{B0214469-2B65-4847-A5BC-B9F1C18715D0}" destId="{3D079A0A-8231-4022-A79E-55B1490BCB49}" srcOrd="0" destOrd="0" presId="urn:microsoft.com/office/officeart/2009/3/layout/HorizontalOrganizationChart"/>
    <dgm:cxn modelId="{F36176C9-9CC3-42A0-B586-A4E38B10D870}" type="presParOf" srcId="{3D079A0A-8231-4022-A79E-55B1490BCB49}" destId="{27CCF410-0968-4069-B68E-B5C7FF9547A5}" srcOrd="0" destOrd="0" presId="urn:microsoft.com/office/officeart/2009/3/layout/HorizontalOrganizationChart"/>
    <dgm:cxn modelId="{C5359780-CDBF-47E7-954E-F2318CDE0E45}" type="presParOf" srcId="{3D079A0A-8231-4022-A79E-55B1490BCB49}" destId="{2348BD01-76E6-4178-B374-708C2E6C0276}" srcOrd="1" destOrd="0" presId="urn:microsoft.com/office/officeart/2009/3/layout/HorizontalOrganizationChart"/>
    <dgm:cxn modelId="{3762C6BA-CD39-41A8-B6DD-964351A44D82}" type="presParOf" srcId="{B0214469-2B65-4847-A5BC-B9F1C18715D0}" destId="{4A3344D6-A73A-4047-9C13-A669AF3F8FE4}" srcOrd="1" destOrd="0" presId="urn:microsoft.com/office/officeart/2009/3/layout/HorizontalOrganizationChart"/>
    <dgm:cxn modelId="{A63381BD-4B4E-41F8-A818-373AA0309B05}" type="presParOf" srcId="{4A3344D6-A73A-4047-9C13-A669AF3F8FE4}" destId="{A80E8466-8029-4899-8FAD-029F20188DAC}" srcOrd="0" destOrd="0" presId="urn:microsoft.com/office/officeart/2009/3/layout/HorizontalOrganizationChart"/>
    <dgm:cxn modelId="{DE9F83CB-7BF1-41C4-83DE-887E9E194DA4}" type="presParOf" srcId="{4A3344D6-A73A-4047-9C13-A669AF3F8FE4}" destId="{31B2ABA5-B5DF-403F-BB41-F0525325F36A}" srcOrd="1" destOrd="0" presId="urn:microsoft.com/office/officeart/2009/3/layout/HorizontalOrganizationChart"/>
    <dgm:cxn modelId="{3EED16D2-4302-4045-A4A8-2834D0A62E37}" type="presParOf" srcId="{31B2ABA5-B5DF-403F-BB41-F0525325F36A}" destId="{DD191063-06EA-43DA-87B6-62443F131B06}" srcOrd="0" destOrd="0" presId="urn:microsoft.com/office/officeart/2009/3/layout/HorizontalOrganizationChart"/>
    <dgm:cxn modelId="{7F2AF02D-4A79-488A-8717-0D5398DBEEE2}" type="presParOf" srcId="{DD191063-06EA-43DA-87B6-62443F131B06}" destId="{22A7FB57-4BA2-486F-AF1B-F0F1526B5970}" srcOrd="0" destOrd="0" presId="urn:microsoft.com/office/officeart/2009/3/layout/HorizontalOrganizationChart"/>
    <dgm:cxn modelId="{61A82E2C-EC38-4A9E-B0CA-A63D738772DA}" type="presParOf" srcId="{DD191063-06EA-43DA-87B6-62443F131B06}" destId="{935E42D9-323F-4639-93B2-4B783D096F11}" srcOrd="1" destOrd="0" presId="urn:microsoft.com/office/officeart/2009/3/layout/HorizontalOrganizationChart"/>
    <dgm:cxn modelId="{52184E85-3C88-4B8B-A8E2-A7CAA2520825}" type="presParOf" srcId="{31B2ABA5-B5DF-403F-BB41-F0525325F36A}" destId="{9C01BF8F-2978-4FA1-B771-8CAAD7835387}" srcOrd="1" destOrd="0" presId="urn:microsoft.com/office/officeart/2009/3/layout/HorizontalOrganizationChart"/>
    <dgm:cxn modelId="{E20326FA-0201-4ED0-B11C-56351CD25270}" type="presParOf" srcId="{9C01BF8F-2978-4FA1-B771-8CAAD7835387}" destId="{B028CC73-B43D-4694-AE50-86641FDE6121}" srcOrd="0" destOrd="0" presId="urn:microsoft.com/office/officeart/2009/3/layout/HorizontalOrganizationChart"/>
    <dgm:cxn modelId="{2D51C539-0E08-4FC3-9AD3-3EE9510E5CFA}" type="presParOf" srcId="{9C01BF8F-2978-4FA1-B771-8CAAD7835387}" destId="{48B4E482-3444-48EB-B3A5-1F10B831E565}" srcOrd="1" destOrd="0" presId="urn:microsoft.com/office/officeart/2009/3/layout/HorizontalOrganizationChart"/>
    <dgm:cxn modelId="{0041E437-EF1C-4965-B0A2-D444340883CF}" type="presParOf" srcId="{48B4E482-3444-48EB-B3A5-1F10B831E565}" destId="{BEFC7A8C-4BA4-40C4-A518-3357311AEC61}" srcOrd="0" destOrd="0" presId="urn:microsoft.com/office/officeart/2009/3/layout/HorizontalOrganizationChart"/>
    <dgm:cxn modelId="{55AC9136-82CA-47D0-BB14-6226998E996B}" type="presParOf" srcId="{BEFC7A8C-4BA4-40C4-A518-3357311AEC61}" destId="{94CD2508-54C2-4646-8085-24A0C6739D67}" srcOrd="0" destOrd="0" presId="urn:microsoft.com/office/officeart/2009/3/layout/HorizontalOrganizationChart"/>
    <dgm:cxn modelId="{7B9DFEEC-0281-4D40-ACB6-63A067327674}" type="presParOf" srcId="{BEFC7A8C-4BA4-40C4-A518-3357311AEC61}" destId="{1F55CC15-0FE1-4060-BAD6-63531E38E3D6}" srcOrd="1" destOrd="0" presId="urn:microsoft.com/office/officeart/2009/3/layout/HorizontalOrganizationChart"/>
    <dgm:cxn modelId="{8D05B948-BED9-4374-A378-D960B2AF7E4E}" type="presParOf" srcId="{48B4E482-3444-48EB-B3A5-1F10B831E565}" destId="{41ACF1A1-25FE-4A66-8375-0DC40D8845B2}" srcOrd="1" destOrd="0" presId="urn:microsoft.com/office/officeart/2009/3/layout/HorizontalOrganizationChart"/>
    <dgm:cxn modelId="{54669221-E77D-46A7-A303-9FFB662973B0}" type="presParOf" srcId="{48B4E482-3444-48EB-B3A5-1F10B831E565}" destId="{37201C71-C3A3-4D75-8F54-92C5E2BC8FD3}" srcOrd="2" destOrd="0" presId="urn:microsoft.com/office/officeart/2009/3/layout/HorizontalOrganizationChart"/>
    <dgm:cxn modelId="{06B7D940-11A8-44B3-B638-25BCDCC4EAC0}" type="presParOf" srcId="{31B2ABA5-B5DF-403F-BB41-F0525325F36A}" destId="{29691962-D087-44A1-BF7B-66A3DC73599D}" srcOrd="2" destOrd="0" presId="urn:microsoft.com/office/officeart/2009/3/layout/HorizontalOrganizationChart"/>
    <dgm:cxn modelId="{C8665D36-4EC8-407B-A0C5-9DC264541154}" type="presParOf" srcId="{4A3344D6-A73A-4047-9C13-A669AF3F8FE4}" destId="{7D2C6517-8FB6-4E81-86DA-F2BE2BF15922}" srcOrd="2" destOrd="0" presId="urn:microsoft.com/office/officeart/2009/3/layout/HorizontalOrganizationChart"/>
    <dgm:cxn modelId="{953D8DD9-55BD-4DFF-AB05-BCE2E4E907BD}" type="presParOf" srcId="{4A3344D6-A73A-4047-9C13-A669AF3F8FE4}" destId="{F48E81D9-5361-4C34-9EFF-5A7E54108C16}" srcOrd="3" destOrd="0" presId="urn:microsoft.com/office/officeart/2009/3/layout/HorizontalOrganizationChart"/>
    <dgm:cxn modelId="{9CE74266-8475-40D2-8D8D-F8454828CB5D}" type="presParOf" srcId="{F48E81D9-5361-4C34-9EFF-5A7E54108C16}" destId="{76045FFA-7309-40BA-B249-50EFA06044D7}" srcOrd="0" destOrd="0" presId="urn:microsoft.com/office/officeart/2009/3/layout/HorizontalOrganizationChart"/>
    <dgm:cxn modelId="{2A0D840C-AD18-437B-8125-F7A258D89E7B}" type="presParOf" srcId="{76045FFA-7309-40BA-B249-50EFA06044D7}" destId="{0C351DC7-BA6B-45A3-976B-DB800C5B4DCD}" srcOrd="0" destOrd="0" presId="urn:microsoft.com/office/officeart/2009/3/layout/HorizontalOrganizationChart"/>
    <dgm:cxn modelId="{0D4F3DB7-9FC4-4D16-B534-B478074A141E}" type="presParOf" srcId="{76045FFA-7309-40BA-B249-50EFA06044D7}" destId="{EED6B397-2354-4498-8FFA-0D50695151DD}" srcOrd="1" destOrd="0" presId="urn:microsoft.com/office/officeart/2009/3/layout/HorizontalOrganizationChart"/>
    <dgm:cxn modelId="{56FB1760-D1D1-4B77-84AC-B42BFBB9C08C}" type="presParOf" srcId="{F48E81D9-5361-4C34-9EFF-5A7E54108C16}" destId="{DD3CE979-9AB4-4AB7-8DC7-EE2286117487}" srcOrd="1" destOrd="0" presId="urn:microsoft.com/office/officeart/2009/3/layout/HorizontalOrganizationChart"/>
    <dgm:cxn modelId="{172BA9A5-1E97-4B9F-894B-A7384F607779}" type="presParOf" srcId="{DD3CE979-9AB4-4AB7-8DC7-EE2286117487}" destId="{C1FDC0A6-2C69-457A-99AD-224CBAC141C6}" srcOrd="0" destOrd="0" presId="urn:microsoft.com/office/officeart/2009/3/layout/HorizontalOrganizationChart"/>
    <dgm:cxn modelId="{FA5370E6-C816-463F-AD12-2E0A1C455D52}" type="presParOf" srcId="{DD3CE979-9AB4-4AB7-8DC7-EE2286117487}" destId="{3B567FB3-3056-4B76-8C12-6B21AA186CBE}" srcOrd="1" destOrd="0" presId="urn:microsoft.com/office/officeart/2009/3/layout/HorizontalOrganizationChart"/>
    <dgm:cxn modelId="{07498D04-34F0-4221-B8BC-4250D2B0792E}" type="presParOf" srcId="{3B567FB3-3056-4B76-8C12-6B21AA186CBE}" destId="{29F93555-1BD8-4D20-9F22-55F419586408}" srcOrd="0" destOrd="0" presId="urn:microsoft.com/office/officeart/2009/3/layout/HorizontalOrganizationChart"/>
    <dgm:cxn modelId="{69D6323E-1A4A-45BC-A9F5-D0632B005867}" type="presParOf" srcId="{29F93555-1BD8-4D20-9F22-55F419586408}" destId="{69751438-47A2-4793-9247-C1B89B9D4345}" srcOrd="0" destOrd="0" presId="urn:microsoft.com/office/officeart/2009/3/layout/HorizontalOrganizationChart"/>
    <dgm:cxn modelId="{DA2C077E-1010-4319-9BA3-5ACF916E5D9C}" type="presParOf" srcId="{29F93555-1BD8-4D20-9F22-55F419586408}" destId="{6D77087B-2A72-4664-AC17-BB09301D1E42}" srcOrd="1" destOrd="0" presId="urn:microsoft.com/office/officeart/2009/3/layout/HorizontalOrganizationChart"/>
    <dgm:cxn modelId="{12E6E4F0-70D4-4C1D-9AFF-65E8BF9122C5}" type="presParOf" srcId="{3B567FB3-3056-4B76-8C12-6B21AA186CBE}" destId="{8D115781-76E9-4113-B682-45AD9CE58798}" srcOrd="1" destOrd="0" presId="urn:microsoft.com/office/officeart/2009/3/layout/HorizontalOrganizationChart"/>
    <dgm:cxn modelId="{B8416FC0-340D-4767-AC24-954F1D51F53E}" type="presParOf" srcId="{3B567FB3-3056-4B76-8C12-6B21AA186CBE}" destId="{CFECF19A-3D82-4262-B745-5DCA7A4E11D0}" srcOrd="2" destOrd="0" presId="urn:microsoft.com/office/officeart/2009/3/layout/HorizontalOrganizationChart"/>
    <dgm:cxn modelId="{43B7D9CC-962E-442A-80DD-B89DD30C94E8}" type="presParOf" srcId="{F48E81D9-5361-4C34-9EFF-5A7E54108C16}" destId="{196F4140-91B4-48D8-8EA7-90E573F5A84B}" srcOrd="2" destOrd="0" presId="urn:microsoft.com/office/officeart/2009/3/layout/HorizontalOrganizationChart"/>
    <dgm:cxn modelId="{40BE9F5B-38C8-4937-9E68-24205A91A0A2}" type="presParOf" srcId="{4A3344D6-A73A-4047-9C13-A669AF3F8FE4}" destId="{0E9F6D6C-163B-425A-BC80-1EE1EB5C93DF}" srcOrd="4" destOrd="0" presId="urn:microsoft.com/office/officeart/2009/3/layout/HorizontalOrganizationChart"/>
    <dgm:cxn modelId="{BEF7BEEC-C2EF-467C-AB71-591477B51B57}" type="presParOf" srcId="{4A3344D6-A73A-4047-9C13-A669AF3F8FE4}" destId="{66133275-5543-46F4-A86A-B6F228EB12CC}" srcOrd="5" destOrd="0" presId="urn:microsoft.com/office/officeart/2009/3/layout/HorizontalOrganizationChart"/>
    <dgm:cxn modelId="{839E4522-14B4-4C80-BAA8-E65565FC9D32}" type="presParOf" srcId="{66133275-5543-46F4-A86A-B6F228EB12CC}" destId="{85233DD9-2D8D-42DD-9929-FB0765577DDF}" srcOrd="0" destOrd="0" presId="urn:microsoft.com/office/officeart/2009/3/layout/HorizontalOrganizationChart"/>
    <dgm:cxn modelId="{E652E5A0-F2D8-4238-A888-2382C5DFB479}" type="presParOf" srcId="{85233DD9-2D8D-42DD-9929-FB0765577DDF}" destId="{81C1C0F9-50F4-4874-9ED1-3877EA993ECC}" srcOrd="0" destOrd="0" presId="urn:microsoft.com/office/officeart/2009/3/layout/HorizontalOrganizationChart"/>
    <dgm:cxn modelId="{6703BE19-7EFD-4008-BCE2-2EDEA0B7EDE8}" type="presParOf" srcId="{85233DD9-2D8D-42DD-9929-FB0765577DDF}" destId="{235C363D-4CD8-4BAE-BB0F-1713D70F802F}" srcOrd="1" destOrd="0" presId="urn:microsoft.com/office/officeart/2009/3/layout/HorizontalOrganizationChart"/>
    <dgm:cxn modelId="{D739CF81-5A22-4698-BD1A-0930BC7B663F}" type="presParOf" srcId="{66133275-5543-46F4-A86A-B6F228EB12CC}" destId="{E0B5D096-D12F-43B8-9AAF-FC3F89BA3A1B}" srcOrd="1" destOrd="0" presId="urn:microsoft.com/office/officeart/2009/3/layout/HorizontalOrganizationChart"/>
    <dgm:cxn modelId="{B38F0695-D0AC-4527-8F5B-0F809CD7FA4E}" type="presParOf" srcId="{E0B5D096-D12F-43B8-9AAF-FC3F89BA3A1B}" destId="{4BDDB2C4-C12C-4970-A4D1-A009A5CCDFE4}" srcOrd="0" destOrd="0" presId="urn:microsoft.com/office/officeart/2009/3/layout/HorizontalOrganizationChart"/>
    <dgm:cxn modelId="{B2819AD1-D39A-46D4-91C6-251DEC92DE67}" type="presParOf" srcId="{E0B5D096-D12F-43B8-9AAF-FC3F89BA3A1B}" destId="{FEB62DA9-741C-4BAE-8CA0-44BCFC59B1E3}" srcOrd="1" destOrd="0" presId="urn:microsoft.com/office/officeart/2009/3/layout/HorizontalOrganizationChart"/>
    <dgm:cxn modelId="{0F65E685-31D6-4624-8B13-7336EB82EC11}" type="presParOf" srcId="{FEB62DA9-741C-4BAE-8CA0-44BCFC59B1E3}" destId="{0AE31E6E-866A-4B97-809E-93AEDA279785}" srcOrd="0" destOrd="0" presId="urn:microsoft.com/office/officeart/2009/3/layout/HorizontalOrganizationChart"/>
    <dgm:cxn modelId="{C2742ECD-BB83-4B21-9567-DC0D555CCC6F}" type="presParOf" srcId="{0AE31E6E-866A-4B97-809E-93AEDA279785}" destId="{967FB74A-0D90-4721-880F-417DFAB3798F}" srcOrd="0" destOrd="0" presId="urn:microsoft.com/office/officeart/2009/3/layout/HorizontalOrganizationChart"/>
    <dgm:cxn modelId="{791599DC-42C1-40A5-8F2D-92D9D5E57270}" type="presParOf" srcId="{0AE31E6E-866A-4B97-809E-93AEDA279785}" destId="{B27A3A12-2F66-4661-854C-A6B1D97D9E38}" srcOrd="1" destOrd="0" presId="urn:microsoft.com/office/officeart/2009/3/layout/HorizontalOrganizationChart"/>
    <dgm:cxn modelId="{4311728C-8D89-4FFD-9321-9730389A2CD5}" type="presParOf" srcId="{FEB62DA9-741C-4BAE-8CA0-44BCFC59B1E3}" destId="{F1BA079D-8A04-4E2C-9DB4-42340FE3DFE6}" srcOrd="1" destOrd="0" presId="urn:microsoft.com/office/officeart/2009/3/layout/HorizontalOrganizationChart"/>
    <dgm:cxn modelId="{5712BC2A-02AA-42AE-8DE8-BA4ADB9E529A}" type="presParOf" srcId="{FEB62DA9-741C-4BAE-8CA0-44BCFC59B1E3}" destId="{FB58CF2D-2133-4E8A-84C1-75F35BEE5BCA}" srcOrd="2" destOrd="0" presId="urn:microsoft.com/office/officeart/2009/3/layout/HorizontalOrganizationChart"/>
    <dgm:cxn modelId="{E867A92F-A9DD-4CD9-BC2D-37EC4BD47299}" type="presParOf" srcId="{66133275-5543-46F4-A86A-B6F228EB12CC}" destId="{7EACE71F-4FEB-4898-9EB4-D95B9343266E}" srcOrd="2" destOrd="0" presId="urn:microsoft.com/office/officeart/2009/3/layout/HorizontalOrganizationChart"/>
    <dgm:cxn modelId="{56A632F8-F4D6-4800-8BAD-E92D221FC390}" type="presParOf" srcId="{B0214469-2B65-4847-A5BC-B9F1C18715D0}" destId="{8A49AAB7-E39C-4373-89FE-EC3CFBD434F8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ECE013C-E8D3-4BBD-8B2C-16F1C7DA21A8}" type="doc">
      <dgm:prSet loTypeId="urn:microsoft.com/office/officeart/2009/3/layout/HorizontalOrganizationChart" loCatId="hierarchy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955A3AE-6C18-45C9-94AC-49136FD0E810}">
      <dgm:prSet phldrT="[文本]" custT="1"/>
      <dgm:spPr>
        <a:gradFill rotWithShape="0">
          <a:gsLst>
            <a:gs pos="0">
              <a:srgbClr val="C00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rPr>
            <a:t>display</a:t>
          </a:r>
          <a:r>
            <a: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rPr>
            <a:t>属性</a:t>
          </a:r>
        </a:p>
      </dgm:t>
    </dgm:pt>
    <dgm:pt modelId="{23B9D17A-C267-405D-94CF-AC0B68F231A4}" type="parTrans" cxnId="{51095E07-1BEB-4464-A3D1-7EFC55D95AC2}">
      <dgm:prSet/>
      <dgm:spPr/>
      <dgm:t>
        <a:bodyPr/>
        <a:lstStyle/>
        <a:p>
          <a:endParaRPr lang="zh-CN" altLang="en-US"/>
        </a:p>
      </dgm:t>
    </dgm:pt>
    <dgm:pt modelId="{5C9F0ACF-3631-49CB-A206-F6D47238DE4B}" type="sibTrans" cxnId="{51095E07-1BEB-4464-A3D1-7EFC55D95AC2}">
      <dgm:prSet/>
      <dgm:spPr/>
      <dgm:t>
        <a:bodyPr/>
        <a:lstStyle/>
        <a:p>
          <a:endParaRPr lang="zh-CN" altLang="en-US"/>
        </a:p>
      </dgm:t>
    </dgm:pt>
    <dgm:pt modelId="{AC533DD8-ABE8-4D0B-B3E4-70CCE9321AB5}">
      <dgm:prSet phldrT="[文本]" custT="1"/>
      <dgm:spPr>
        <a:gradFill rotWithShape="0">
          <a:gsLst>
            <a:gs pos="0">
              <a:srgbClr val="FFC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rPr>
            <a:t>none</a:t>
          </a:r>
          <a:endParaRPr lang="zh-CN" altLang="en-US" sz="2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618701E-59A7-48F5-B37C-4F4DBEC22850}" type="parTrans" cxnId="{D051BB3A-9D38-4D10-BE77-7291C19FEFD0}">
      <dgm:prSet/>
      <dgm:spPr/>
      <dgm:t>
        <a:bodyPr/>
        <a:lstStyle/>
        <a:p>
          <a:endParaRPr lang="zh-CN" altLang="en-US"/>
        </a:p>
      </dgm:t>
    </dgm:pt>
    <dgm:pt modelId="{E3FBA53E-A621-44AB-9795-F9C9D9E1A016}" type="sibTrans" cxnId="{D051BB3A-9D38-4D10-BE77-7291C19FEFD0}">
      <dgm:prSet/>
      <dgm:spPr/>
      <dgm:t>
        <a:bodyPr/>
        <a:lstStyle/>
        <a:p>
          <a:endParaRPr lang="zh-CN" altLang="en-US"/>
        </a:p>
      </dgm:t>
    </dgm:pt>
    <dgm:pt modelId="{E7776C2D-3DEA-4AC1-9E9C-4ABA0DF7CD97}">
      <dgm:prSet phldrT="[文本]" custT="1"/>
      <dgm:spPr>
        <a:gradFill rotWithShape="0">
          <a:gsLst>
            <a:gs pos="0">
              <a:srgbClr val="FFC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rPr>
            <a:t>block</a:t>
          </a:r>
          <a:endParaRPr lang="zh-CN" altLang="en-US" sz="2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3AAC4F8-0F03-45B2-8CA1-500F485CC092}" type="parTrans" cxnId="{49D79D98-A3AC-47F4-8B55-0AF68E4B9BAC}">
      <dgm:prSet/>
      <dgm:spPr/>
      <dgm:t>
        <a:bodyPr/>
        <a:lstStyle/>
        <a:p>
          <a:endParaRPr lang="zh-CN" altLang="en-US"/>
        </a:p>
      </dgm:t>
    </dgm:pt>
    <dgm:pt modelId="{141BE11D-5409-44FE-9D32-EF3BD4D67AC7}" type="sibTrans" cxnId="{49D79D98-A3AC-47F4-8B55-0AF68E4B9BAC}">
      <dgm:prSet/>
      <dgm:spPr/>
      <dgm:t>
        <a:bodyPr/>
        <a:lstStyle/>
        <a:p>
          <a:endParaRPr lang="zh-CN" altLang="en-US"/>
        </a:p>
      </dgm:t>
    </dgm:pt>
    <dgm:pt modelId="{1688824D-0164-4518-A6F6-6FB505F40CE4}">
      <dgm:prSet phldrT="[文本]" custT="1"/>
      <dgm:spPr>
        <a:gradFill rotWithShape="0">
          <a:gsLst>
            <a:gs pos="0">
              <a:srgbClr val="FFC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pPr>
            <a:lnSpc>
              <a:spcPts val="2300"/>
            </a:lnSpc>
          </a:pPr>
          <a:r>
            <a: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rPr>
            <a:t>inline</a:t>
          </a:r>
          <a:endParaRPr lang="zh-CN" altLang="en-US" sz="2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B120385-E569-4908-A643-F1F2108F7495}" type="parTrans" cxnId="{E95C544B-6DF6-49FE-A0FE-554124097934}">
      <dgm:prSet/>
      <dgm:spPr/>
      <dgm:t>
        <a:bodyPr/>
        <a:lstStyle/>
        <a:p>
          <a:endParaRPr lang="zh-CN" altLang="en-US"/>
        </a:p>
      </dgm:t>
    </dgm:pt>
    <dgm:pt modelId="{3B5CBA22-7213-43BC-9BCF-EE7A7C83ED41}" type="sibTrans" cxnId="{E95C544B-6DF6-49FE-A0FE-554124097934}">
      <dgm:prSet/>
      <dgm:spPr/>
      <dgm:t>
        <a:bodyPr/>
        <a:lstStyle/>
        <a:p>
          <a:endParaRPr lang="zh-CN" altLang="en-US"/>
        </a:p>
      </dgm:t>
    </dgm:pt>
    <dgm:pt modelId="{AAFD4ADF-1355-4189-B624-5E4A0A79B221}">
      <dgm:prSet custT="1"/>
      <dgm:spPr>
        <a:gradFill rotWithShape="0">
          <a:gsLst>
            <a:gs pos="0">
              <a:srgbClr val="00B05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rPr>
            <a:t>元素不显示</a:t>
          </a:r>
        </a:p>
      </dgm:t>
    </dgm:pt>
    <dgm:pt modelId="{D32A4241-EE8F-4E28-9A2B-C5F6A6AEB579}" type="parTrans" cxnId="{6AF3809F-E505-4A8D-8434-1716CF25B882}">
      <dgm:prSet/>
      <dgm:spPr/>
      <dgm:t>
        <a:bodyPr/>
        <a:lstStyle/>
        <a:p>
          <a:endParaRPr lang="zh-CN" altLang="en-US"/>
        </a:p>
      </dgm:t>
    </dgm:pt>
    <dgm:pt modelId="{4B071EA8-36FB-4BE3-A951-A9275A558B47}" type="sibTrans" cxnId="{6AF3809F-E505-4A8D-8434-1716CF25B882}">
      <dgm:prSet/>
      <dgm:spPr/>
      <dgm:t>
        <a:bodyPr/>
        <a:lstStyle/>
        <a:p>
          <a:endParaRPr lang="zh-CN" altLang="en-US"/>
        </a:p>
      </dgm:t>
    </dgm:pt>
    <dgm:pt modelId="{806525CC-D282-41F3-ADFD-23F645E119FA}">
      <dgm:prSet custT="1"/>
      <dgm:spPr>
        <a:gradFill rotWithShape="0">
          <a:gsLst>
            <a:gs pos="0">
              <a:srgbClr val="00B05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rPr>
            <a:t>显示为</a:t>
          </a:r>
          <a:r>
            <a: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rPr>
            <a:t>block</a:t>
          </a:r>
          <a:r>
            <a: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rPr>
            <a:t>元素</a:t>
          </a:r>
        </a:p>
      </dgm:t>
    </dgm:pt>
    <dgm:pt modelId="{24517DF3-15D6-4C95-B40D-AD649F5C1C6D}" type="parTrans" cxnId="{FCD5BD91-2228-4A53-9E77-04F1CE64BAB3}">
      <dgm:prSet/>
      <dgm:spPr/>
      <dgm:t>
        <a:bodyPr/>
        <a:lstStyle/>
        <a:p>
          <a:endParaRPr lang="zh-CN" altLang="en-US"/>
        </a:p>
      </dgm:t>
    </dgm:pt>
    <dgm:pt modelId="{159E0B3A-BBB7-4037-ACFF-2E6B3B32889C}" type="sibTrans" cxnId="{FCD5BD91-2228-4A53-9E77-04F1CE64BAB3}">
      <dgm:prSet/>
      <dgm:spPr/>
      <dgm:t>
        <a:bodyPr/>
        <a:lstStyle/>
        <a:p>
          <a:endParaRPr lang="zh-CN" altLang="en-US"/>
        </a:p>
      </dgm:t>
    </dgm:pt>
    <dgm:pt modelId="{428395A8-570E-4956-81B2-1BD26196CFED}">
      <dgm:prSet custT="1"/>
      <dgm:spPr>
        <a:gradFill rotWithShape="0">
          <a:gsLst>
            <a:gs pos="0">
              <a:srgbClr val="00B05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rPr>
            <a:t>显示为</a:t>
          </a:r>
          <a:r>
            <a: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rPr>
            <a:t>inline</a:t>
          </a:r>
          <a:r>
            <a: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rPr>
            <a:t>元素</a:t>
          </a:r>
        </a:p>
      </dgm:t>
    </dgm:pt>
    <dgm:pt modelId="{D9DE71FE-44A4-435D-AC5F-69077205EEF8}" type="parTrans" cxnId="{5F046C97-7767-4C30-AFDC-DE389A423B5D}">
      <dgm:prSet/>
      <dgm:spPr/>
      <dgm:t>
        <a:bodyPr/>
        <a:lstStyle/>
        <a:p>
          <a:endParaRPr lang="zh-CN" altLang="en-US"/>
        </a:p>
      </dgm:t>
    </dgm:pt>
    <dgm:pt modelId="{E8CD525B-172E-4206-AB1A-9D21FF5C0C13}" type="sibTrans" cxnId="{5F046C97-7767-4C30-AFDC-DE389A423B5D}">
      <dgm:prSet/>
      <dgm:spPr/>
      <dgm:t>
        <a:bodyPr/>
        <a:lstStyle/>
        <a:p>
          <a:endParaRPr lang="zh-CN" altLang="en-US"/>
        </a:p>
      </dgm:t>
    </dgm:pt>
    <dgm:pt modelId="{7F14E87C-A6C9-4200-A5BC-EF89B07F5357}">
      <dgm:prSet custT="1"/>
      <dgm:spPr>
        <a:gradFill rotWithShape="0">
          <a:gsLst>
            <a:gs pos="0">
              <a:srgbClr val="FFC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rPr>
            <a:t>inline-block</a:t>
          </a:r>
          <a:endParaRPr lang="zh-CN" altLang="en-US" sz="2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6CC352C-FF68-42CB-B289-FB752FB4E696}" type="parTrans" cxnId="{02A30B73-AC59-4E27-9847-5F98602CF9E6}">
      <dgm:prSet/>
      <dgm:spPr/>
      <dgm:t>
        <a:bodyPr/>
        <a:lstStyle/>
        <a:p>
          <a:endParaRPr lang="zh-CN" altLang="en-US"/>
        </a:p>
      </dgm:t>
    </dgm:pt>
    <dgm:pt modelId="{373E3B60-BA73-481D-9DE2-4B815DD2AA14}" type="sibTrans" cxnId="{02A30B73-AC59-4E27-9847-5F98602CF9E6}">
      <dgm:prSet/>
      <dgm:spPr/>
      <dgm:t>
        <a:bodyPr/>
        <a:lstStyle/>
        <a:p>
          <a:endParaRPr lang="zh-CN" altLang="en-US"/>
        </a:p>
      </dgm:t>
    </dgm:pt>
    <dgm:pt modelId="{901B464C-9194-4550-A3B6-54540C21B4AF}">
      <dgm:prSet custT="1"/>
      <dgm:spPr>
        <a:gradFill rotWithShape="0">
          <a:gsLst>
            <a:gs pos="0">
              <a:srgbClr val="00B05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rPr>
            <a:t>显示为</a:t>
          </a:r>
          <a:r>
            <a: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rPr>
            <a:t>inline-block</a:t>
          </a:r>
          <a:r>
            <a: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rPr>
            <a:t>元素</a:t>
          </a:r>
        </a:p>
      </dgm:t>
    </dgm:pt>
    <dgm:pt modelId="{F49A056D-1EB6-423D-850F-6F41D88E1CF0}" type="parTrans" cxnId="{F6EE8404-AE2A-4130-9144-DDAE0148500F}">
      <dgm:prSet/>
      <dgm:spPr/>
      <dgm:t>
        <a:bodyPr/>
        <a:lstStyle/>
        <a:p>
          <a:endParaRPr lang="zh-CN" altLang="en-US"/>
        </a:p>
      </dgm:t>
    </dgm:pt>
    <dgm:pt modelId="{EAD460A6-152E-43C5-953F-AE255F6EEFBF}" type="sibTrans" cxnId="{F6EE8404-AE2A-4130-9144-DDAE0148500F}">
      <dgm:prSet/>
      <dgm:spPr/>
      <dgm:t>
        <a:bodyPr/>
        <a:lstStyle/>
        <a:p>
          <a:endParaRPr lang="zh-CN" altLang="en-US"/>
        </a:p>
      </dgm:t>
    </dgm:pt>
    <dgm:pt modelId="{3CA08089-BF7F-4B5E-9FF0-27B8655ADE96}" type="pres">
      <dgm:prSet presAssocID="{6ECE013C-E8D3-4BBD-8B2C-16F1C7DA21A8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B0214469-2B65-4847-A5BC-B9F1C18715D0}" type="pres">
      <dgm:prSet presAssocID="{8955A3AE-6C18-45C9-94AC-49136FD0E810}" presName="hierRoot1" presStyleCnt="0">
        <dgm:presLayoutVars>
          <dgm:hierBranch val="init"/>
        </dgm:presLayoutVars>
      </dgm:prSet>
      <dgm:spPr/>
    </dgm:pt>
    <dgm:pt modelId="{3D079A0A-8231-4022-A79E-55B1490BCB49}" type="pres">
      <dgm:prSet presAssocID="{8955A3AE-6C18-45C9-94AC-49136FD0E810}" presName="rootComposite1" presStyleCnt="0"/>
      <dgm:spPr/>
    </dgm:pt>
    <dgm:pt modelId="{27CCF410-0968-4069-B68E-B5C7FF9547A5}" type="pres">
      <dgm:prSet presAssocID="{8955A3AE-6C18-45C9-94AC-49136FD0E810}" presName="rootText1" presStyleLbl="node0" presStyleIdx="0" presStyleCnt="1" custScaleX="57890" custScaleY="215429">
        <dgm:presLayoutVars>
          <dgm:chPref val="3"/>
        </dgm:presLayoutVars>
      </dgm:prSet>
      <dgm:spPr/>
    </dgm:pt>
    <dgm:pt modelId="{2348BD01-76E6-4178-B374-708C2E6C0276}" type="pres">
      <dgm:prSet presAssocID="{8955A3AE-6C18-45C9-94AC-49136FD0E810}" presName="rootConnector1" presStyleLbl="node1" presStyleIdx="0" presStyleCnt="0"/>
      <dgm:spPr/>
    </dgm:pt>
    <dgm:pt modelId="{4A3344D6-A73A-4047-9C13-A669AF3F8FE4}" type="pres">
      <dgm:prSet presAssocID="{8955A3AE-6C18-45C9-94AC-49136FD0E810}" presName="hierChild2" presStyleCnt="0"/>
      <dgm:spPr/>
    </dgm:pt>
    <dgm:pt modelId="{A80E8466-8029-4899-8FAD-029F20188DAC}" type="pres">
      <dgm:prSet presAssocID="{5618701E-59A7-48F5-B37C-4F4DBEC22850}" presName="Name64" presStyleLbl="parChTrans1D2" presStyleIdx="0" presStyleCnt="4"/>
      <dgm:spPr/>
    </dgm:pt>
    <dgm:pt modelId="{31B2ABA5-B5DF-403F-BB41-F0525325F36A}" type="pres">
      <dgm:prSet presAssocID="{AC533DD8-ABE8-4D0B-B3E4-70CCE9321AB5}" presName="hierRoot2" presStyleCnt="0">
        <dgm:presLayoutVars>
          <dgm:hierBranch val="init"/>
        </dgm:presLayoutVars>
      </dgm:prSet>
      <dgm:spPr/>
    </dgm:pt>
    <dgm:pt modelId="{DD191063-06EA-43DA-87B6-62443F131B06}" type="pres">
      <dgm:prSet presAssocID="{AC533DD8-ABE8-4D0B-B3E4-70CCE9321AB5}" presName="rootComposite" presStyleCnt="0"/>
      <dgm:spPr/>
    </dgm:pt>
    <dgm:pt modelId="{22A7FB57-4BA2-486F-AF1B-F0F1526B5970}" type="pres">
      <dgm:prSet presAssocID="{AC533DD8-ABE8-4D0B-B3E4-70CCE9321AB5}" presName="rootText" presStyleLbl="node2" presStyleIdx="0" presStyleCnt="4" custScaleX="85571" custLinFactNeighborX="-432" custLinFactNeighborY="3817">
        <dgm:presLayoutVars>
          <dgm:chPref val="3"/>
        </dgm:presLayoutVars>
      </dgm:prSet>
      <dgm:spPr/>
    </dgm:pt>
    <dgm:pt modelId="{935E42D9-323F-4639-93B2-4B783D096F11}" type="pres">
      <dgm:prSet presAssocID="{AC533DD8-ABE8-4D0B-B3E4-70CCE9321AB5}" presName="rootConnector" presStyleLbl="node2" presStyleIdx="0" presStyleCnt="4"/>
      <dgm:spPr/>
    </dgm:pt>
    <dgm:pt modelId="{9C01BF8F-2978-4FA1-B771-8CAAD7835387}" type="pres">
      <dgm:prSet presAssocID="{AC533DD8-ABE8-4D0B-B3E4-70CCE9321AB5}" presName="hierChild4" presStyleCnt="0"/>
      <dgm:spPr/>
    </dgm:pt>
    <dgm:pt modelId="{B028CC73-B43D-4694-AE50-86641FDE6121}" type="pres">
      <dgm:prSet presAssocID="{D32A4241-EE8F-4E28-9A2B-C5F6A6AEB579}" presName="Name64" presStyleLbl="parChTrans1D3" presStyleIdx="0" presStyleCnt="4"/>
      <dgm:spPr/>
    </dgm:pt>
    <dgm:pt modelId="{48B4E482-3444-48EB-B3A5-1F10B831E565}" type="pres">
      <dgm:prSet presAssocID="{AAFD4ADF-1355-4189-B624-5E4A0A79B221}" presName="hierRoot2" presStyleCnt="0">
        <dgm:presLayoutVars>
          <dgm:hierBranch val="init"/>
        </dgm:presLayoutVars>
      </dgm:prSet>
      <dgm:spPr/>
    </dgm:pt>
    <dgm:pt modelId="{BEFC7A8C-4BA4-40C4-A518-3357311AEC61}" type="pres">
      <dgm:prSet presAssocID="{AAFD4ADF-1355-4189-B624-5E4A0A79B221}" presName="rootComposite" presStyleCnt="0"/>
      <dgm:spPr/>
    </dgm:pt>
    <dgm:pt modelId="{94CD2508-54C2-4646-8085-24A0C6739D67}" type="pres">
      <dgm:prSet presAssocID="{AAFD4ADF-1355-4189-B624-5E4A0A79B221}" presName="rootText" presStyleLbl="node3" presStyleIdx="0" presStyleCnt="4">
        <dgm:presLayoutVars>
          <dgm:chPref val="3"/>
        </dgm:presLayoutVars>
      </dgm:prSet>
      <dgm:spPr/>
    </dgm:pt>
    <dgm:pt modelId="{1F55CC15-0FE1-4060-BAD6-63531E38E3D6}" type="pres">
      <dgm:prSet presAssocID="{AAFD4ADF-1355-4189-B624-5E4A0A79B221}" presName="rootConnector" presStyleLbl="node3" presStyleIdx="0" presStyleCnt="4"/>
      <dgm:spPr/>
    </dgm:pt>
    <dgm:pt modelId="{41ACF1A1-25FE-4A66-8375-0DC40D8845B2}" type="pres">
      <dgm:prSet presAssocID="{AAFD4ADF-1355-4189-B624-5E4A0A79B221}" presName="hierChild4" presStyleCnt="0"/>
      <dgm:spPr/>
    </dgm:pt>
    <dgm:pt modelId="{37201C71-C3A3-4D75-8F54-92C5E2BC8FD3}" type="pres">
      <dgm:prSet presAssocID="{AAFD4ADF-1355-4189-B624-5E4A0A79B221}" presName="hierChild5" presStyleCnt="0"/>
      <dgm:spPr/>
    </dgm:pt>
    <dgm:pt modelId="{29691962-D087-44A1-BF7B-66A3DC73599D}" type="pres">
      <dgm:prSet presAssocID="{AC533DD8-ABE8-4D0B-B3E4-70CCE9321AB5}" presName="hierChild5" presStyleCnt="0"/>
      <dgm:spPr/>
    </dgm:pt>
    <dgm:pt modelId="{7D2C6517-8FB6-4E81-86DA-F2BE2BF15922}" type="pres">
      <dgm:prSet presAssocID="{93AAC4F8-0F03-45B2-8CA1-500F485CC092}" presName="Name64" presStyleLbl="parChTrans1D2" presStyleIdx="1" presStyleCnt="4"/>
      <dgm:spPr/>
    </dgm:pt>
    <dgm:pt modelId="{F48E81D9-5361-4C34-9EFF-5A7E54108C16}" type="pres">
      <dgm:prSet presAssocID="{E7776C2D-3DEA-4AC1-9E9C-4ABA0DF7CD97}" presName="hierRoot2" presStyleCnt="0">
        <dgm:presLayoutVars>
          <dgm:hierBranch val="init"/>
        </dgm:presLayoutVars>
      </dgm:prSet>
      <dgm:spPr/>
    </dgm:pt>
    <dgm:pt modelId="{76045FFA-7309-40BA-B249-50EFA06044D7}" type="pres">
      <dgm:prSet presAssocID="{E7776C2D-3DEA-4AC1-9E9C-4ABA0DF7CD97}" presName="rootComposite" presStyleCnt="0"/>
      <dgm:spPr/>
    </dgm:pt>
    <dgm:pt modelId="{0C351DC7-BA6B-45A3-976B-DB800C5B4DCD}" type="pres">
      <dgm:prSet presAssocID="{E7776C2D-3DEA-4AC1-9E9C-4ABA0DF7CD97}" presName="rootText" presStyleLbl="node2" presStyleIdx="1" presStyleCnt="4" custScaleX="86242">
        <dgm:presLayoutVars>
          <dgm:chPref val="3"/>
        </dgm:presLayoutVars>
      </dgm:prSet>
      <dgm:spPr/>
    </dgm:pt>
    <dgm:pt modelId="{EED6B397-2354-4498-8FFA-0D50695151DD}" type="pres">
      <dgm:prSet presAssocID="{E7776C2D-3DEA-4AC1-9E9C-4ABA0DF7CD97}" presName="rootConnector" presStyleLbl="node2" presStyleIdx="1" presStyleCnt="4"/>
      <dgm:spPr/>
    </dgm:pt>
    <dgm:pt modelId="{DD3CE979-9AB4-4AB7-8DC7-EE2286117487}" type="pres">
      <dgm:prSet presAssocID="{E7776C2D-3DEA-4AC1-9E9C-4ABA0DF7CD97}" presName="hierChild4" presStyleCnt="0"/>
      <dgm:spPr/>
    </dgm:pt>
    <dgm:pt modelId="{C1FDC0A6-2C69-457A-99AD-224CBAC141C6}" type="pres">
      <dgm:prSet presAssocID="{24517DF3-15D6-4C95-B40D-AD649F5C1C6D}" presName="Name64" presStyleLbl="parChTrans1D3" presStyleIdx="1" presStyleCnt="4"/>
      <dgm:spPr/>
    </dgm:pt>
    <dgm:pt modelId="{3B567FB3-3056-4B76-8C12-6B21AA186CBE}" type="pres">
      <dgm:prSet presAssocID="{806525CC-D282-41F3-ADFD-23F645E119FA}" presName="hierRoot2" presStyleCnt="0">
        <dgm:presLayoutVars>
          <dgm:hierBranch val="init"/>
        </dgm:presLayoutVars>
      </dgm:prSet>
      <dgm:spPr/>
    </dgm:pt>
    <dgm:pt modelId="{29F93555-1BD8-4D20-9F22-55F419586408}" type="pres">
      <dgm:prSet presAssocID="{806525CC-D282-41F3-ADFD-23F645E119FA}" presName="rootComposite" presStyleCnt="0"/>
      <dgm:spPr/>
    </dgm:pt>
    <dgm:pt modelId="{69751438-47A2-4793-9247-C1B89B9D4345}" type="pres">
      <dgm:prSet presAssocID="{806525CC-D282-41F3-ADFD-23F645E119FA}" presName="rootText" presStyleLbl="node3" presStyleIdx="1" presStyleCnt="4" custScaleX="119275">
        <dgm:presLayoutVars>
          <dgm:chPref val="3"/>
        </dgm:presLayoutVars>
      </dgm:prSet>
      <dgm:spPr/>
    </dgm:pt>
    <dgm:pt modelId="{6D77087B-2A72-4664-AC17-BB09301D1E42}" type="pres">
      <dgm:prSet presAssocID="{806525CC-D282-41F3-ADFD-23F645E119FA}" presName="rootConnector" presStyleLbl="node3" presStyleIdx="1" presStyleCnt="4"/>
      <dgm:spPr/>
    </dgm:pt>
    <dgm:pt modelId="{8D115781-76E9-4113-B682-45AD9CE58798}" type="pres">
      <dgm:prSet presAssocID="{806525CC-D282-41F3-ADFD-23F645E119FA}" presName="hierChild4" presStyleCnt="0"/>
      <dgm:spPr/>
    </dgm:pt>
    <dgm:pt modelId="{CFECF19A-3D82-4262-B745-5DCA7A4E11D0}" type="pres">
      <dgm:prSet presAssocID="{806525CC-D282-41F3-ADFD-23F645E119FA}" presName="hierChild5" presStyleCnt="0"/>
      <dgm:spPr/>
    </dgm:pt>
    <dgm:pt modelId="{196F4140-91B4-48D8-8EA7-90E573F5A84B}" type="pres">
      <dgm:prSet presAssocID="{E7776C2D-3DEA-4AC1-9E9C-4ABA0DF7CD97}" presName="hierChild5" presStyleCnt="0"/>
      <dgm:spPr/>
    </dgm:pt>
    <dgm:pt modelId="{0E9F6D6C-163B-425A-BC80-1EE1EB5C93DF}" type="pres">
      <dgm:prSet presAssocID="{9B120385-E569-4908-A643-F1F2108F7495}" presName="Name64" presStyleLbl="parChTrans1D2" presStyleIdx="2" presStyleCnt="4"/>
      <dgm:spPr/>
    </dgm:pt>
    <dgm:pt modelId="{66133275-5543-46F4-A86A-B6F228EB12CC}" type="pres">
      <dgm:prSet presAssocID="{1688824D-0164-4518-A6F6-6FB505F40CE4}" presName="hierRoot2" presStyleCnt="0">
        <dgm:presLayoutVars>
          <dgm:hierBranch val="init"/>
        </dgm:presLayoutVars>
      </dgm:prSet>
      <dgm:spPr/>
    </dgm:pt>
    <dgm:pt modelId="{85233DD9-2D8D-42DD-9929-FB0765577DDF}" type="pres">
      <dgm:prSet presAssocID="{1688824D-0164-4518-A6F6-6FB505F40CE4}" presName="rootComposite" presStyleCnt="0"/>
      <dgm:spPr/>
    </dgm:pt>
    <dgm:pt modelId="{81C1C0F9-50F4-4874-9ED1-3877EA993ECC}" type="pres">
      <dgm:prSet presAssocID="{1688824D-0164-4518-A6F6-6FB505F40CE4}" presName="rootText" presStyleLbl="node2" presStyleIdx="2" presStyleCnt="4" custScaleX="87051" custLinFactNeighborX="-222" custLinFactNeighborY="-1887">
        <dgm:presLayoutVars>
          <dgm:chPref val="3"/>
        </dgm:presLayoutVars>
      </dgm:prSet>
      <dgm:spPr/>
    </dgm:pt>
    <dgm:pt modelId="{235C363D-4CD8-4BAE-BB0F-1713D70F802F}" type="pres">
      <dgm:prSet presAssocID="{1688824D-0164-4518-A6F6-6FB505F40CE4}" presName="rootConnector" presStyleLbl="node2" presStyleIdx="2" presStyleCnt="4"/>
      <dgm:spPr/>
    </dgm:pt>
    <dgm:pt modelId="{E0B5D096-D12F-43B8-9AAF-FC3F89BA3A1B}" type="pres">
      <dgm:prSet presAssocID="{1688824D-0164-4518-A6F6-6FB505F40CE4}" presName="hierChild4" presStyleCnt="0"/>
      <dgm:spPr/>
    </dgm:pt>
    <dgm:pt modelId="{4BDDB2C4-C12C-4970-A4D1-A009A5CCDFE4}" type="pres">
      <dgm:prSet presAssocID="{D9DE71FE-44A4-435D-AC5F-69077205EEF8}" presName="Name64" presStyleLbl="parChTrans1D3" presStyleIdx="2" presStyleCnt="4"/>
      <dgm:spPr/>
    </dgm:pt>
    <dgm:pt modelId="{FEB62DA9-741C-4BAE-8CA0-44BCFC59B1E3}" type="pres">
      <dgm:prSet presAssocID="{428395A8-570E-4956-81B2-1BD26196CFED}" presName="hierRoot2" presStyleCnt="0">
        <dgm:presLayoutVars>
          <dgm:hierBranch val="init"/>
        </dgm:presLayoutVars>
      </dgm:prSet>
      <dgm:spPr/>
    </dgm:pt>
    <dgm:pt modelId="{0AE31E6E-866A-4B97-809E-93AEDA279785}" type="pres">
      <dgm:prSet presAssocID="{428395A8-570E-4956-81B2-1BD26196CFED}" presName="rootComposite" presStyleCnt="0"/>
      <dgm:spPr/>
    </dgm:pt>
    <dgm:pt modelId="{967FB74A-0D90-4721-880F-417DFAB3798F}" type="pres">
      <dgm:prSet presAssocID="{428395A8-570E-4956-81B2-1BD26196CFED}" presName="rootText" presStyleLbl="node3" presStyleIdx="2" presStyleCnt="4" custScaleX="118251" custLinFactNeighborX="76" custLinFactNeighborY="-3100">
        <dgm:presLayoutVars>
          <dgm:chPref val="3"/>
        </dgm:presLayoutVars>
      </dgm:prSet>
      <dgm:spPr/>
    </dgm:pt>
    <dgm:pt modelId="{B27A3A12-2F66-4661-854C-A6B1D97D9E38}" type="pres">
      <dgm:prSet presAssocID="{428395A8-570E-4956-81B2-1BD26196CFED}" presName="rootConnector" presStyleLbl="node3" presStyleIdx="2" presStyleCnt="4"/>
      <dgm:spPr/>
    </dgm:pt>
    <dgm:pt modelId="{F1BA079D-8A04-4E2C-9DB4-42340FE3DFE6}" type="pres">
      <dgm:prSet presAssocID="{428395A8-570E-4956-81B2-1BD26196CFED}" presName="hierChild4" presStyleCnt="0"/>
      <dgm:spPr/>
    </dgm:pt>
    <dgm:pt modelId="{FB58CF2D-2133-4E8A-84C1-75F35BEE5BCA}" type="pres">
      <dgm:prSet presAssocID="{428395A8-570E-4956-81B2-1BD26196CFED}" presName="hierChild5" presStyleCnt="0"/>
      <dgm:spPr/>
    </dgm:pt>
    <dgm:pt modelId="{7EACE71F-4FEB-4898-9EB4-D95B9343266E}" type="pres">
      <dgm:prSet presAssocID="{1688824D-0164-4518-A6F6-6FB505F40CE4}" presName="hierChild5" presStyleCnt="0"/>
      <dgm:spPr/>
    </dgm:pt>
    <dgm:pt modelId="{BD750C6E-2ED8-4E8E-BFFB-DD71BBBDBFB8}" type="pres">
      <dgm:prSet presAssocID="{86CC352C-FF68-42CB-B289-FB752FB4E696}" presName="Name64" presStyleLbl="parChTrans1D2" presStyleIdx="3" presStyleCnt="4"/>
      <dgm:spPr/>
    </dgm:pt>
    <dgm:pt modelId="{048C54C8-1323-4B02-AC3D-A7C382249497}" type="pres">
      <dgm:prSet presAssocID="{7F14E87C-A6C9-4200-A5BC-EF89B07F5357}" presName="hierRoot2" presStyleCnt="0">
        <dgm:presLayoutVars>
          <dgm:hierBranch val="init"/>
        </dgm:presLayoutVars>
      </dgm:prSet>
      <dgm:spPr/>
    </dgm:pt>
    <dgm:pt modelId="{CE1ECE0C-39B4-4A68-84A0-8B0537E26EA1}" type="pres">
      <dgm:prSet presAssocID="{7F14E87C-A6C9-4200-A5BC-EF89B07F5357}" presName="rootComposite" presStyleCnt="0"/>
      <dgm:spPr/>
    </dgm:pt>
    <dgm:pt modelId="{A5E62520-C914-4748-8D88-42C7079BA138}" type="pres">
      <dgm:prSet presAssocID="{7F14E87C-A6C9-4200-A5BC-EF89B07F5357}" presName="rootText" presStyleLbl="node2" presStyleIdx="3" presStyleCnt="4" custScaleX="86242">
        <dgm:presLayoutVars>
          <dgm:chPref val="3"/>
        </dgm:presLayoutVars>
      </dgm:prSet>
      <dgm:spPr/>
    </dgm:pt>
    <dgm:pt modelId="{090F4C4E-2030-4A0B-8BEE-3FE4A90B7799}" type="pres">
      <dgm:prSet presAssocID="{7F14E87C-A6C9-4200-A5BC-EF89B07F5357}" presName="rootConnector" presStyleLbl="node2" presStyleIdx="3" presStyleCnt="4"/>
      <dgm:spPr/>
    </dgm:pt>
    <dgm:pt modelId="{60C329B4-09DE-4A3E-8873-85A612397D1F}" type="pres">
      <dgm:prSet presAssocID="{7F14E87C-A6C9-4200-A5BC-EF89B07F5357}" presName="hierChild4" presStyleCnt="0"/>
      <dgm:spPr/>
    </dgm:pt>
    <dgm:pt modelId="{80A6CA90-1B60-4FC0-88FF-AC2808869C32}" type="pres">
      <dgm:prSet presAssocID="{F49A056D-1EB6-423D-850F-6F41D88E1CF0}" presName="Name64" presStyleLbl="parChTrans1D3" presStyleIdx="3" presStyleCnt="4"/>
      <dgm:spPr/>
    </dgm:pt>
    <dgm:pt modelId="{D98AC7B2-A4EE-44CD-B504-C336D72F3569}" type="pres">
      <dgm:prSet presAssocID="{901B464C-9194-4550-A3B6-54540C21B4AF}" presName="hierRoot2" presStyleCnt="0">
        <dgm:presLayoutVars>
          <dgm:hierBranch val="init"/>
        </dgm:presLayoutVars>
      </dgm:prSet>
      <dgm:spPr/>
    </dgm:pt>
    <dgm:pt modelId="{1E5300E5-6A69-483B-90B5-5AFBFC4CC41C}" type="pres">
      <dgm:prSet presAssocID="{901B464C-9194-4550-A3B6-54540C21B4AF}" presName="rootComposite" presStyleCnt="0"/>
      <dgm:spPr/>
    </dgm:pt>
    <dgm:pt modelId="{E2176B84-F0A1-4022-9D40-B71AC9FAFD4A}" type="pres">
      <dgm:prSet presAssocID="{901B464C-9194-4550-A3B6-54540C21B4AF}" presName="rootText" presStyleLbl="node3" presStyleIdx="3" presStyleCnt="4" custScaleX="168746">
        <dgm:presLayoutVars>
          <dgm:chPref val="3"/>
        </dgm:presLayoutVars>
      </dgm:prSet>
      <dgm:spPr/>
    </dgm:pt>
    <dgm:pt modelId="{EFC33B1E-EA93-43FB-9A06-FD5D163DE3E3}" type="pres">
      <dgm:prSet presAssocID="{901B464C-9194-4550-A3B6-54540C21B4AF}" presName="rootConnector" presStyleLbl="node3" presStyleIdx="3" presStyleCnt="4"/>
      <dgm:spPr/>
    </dgm:pt>
    <dgm:pt modelId="{6ADDC987-1F3C-4BD8-BDB6-E867C29B32B7}" type="pres">
      <dgm:prSet presAssocID="{901B464C-9194-4550-A3B6-54540C21B4AF}" presName="hierChild4" presStyleCnt="0"/>
      <dgm:spPr/>
    </dgm:pt>
    <dgm:pt modelId="{CC986782-6568-4C5D-9E94-C013D2BBC485}" type="pres">
      <dgm:prSet presAssocID="{901B464C-9194-4550-A3B6-54540C21B4AF}" presName="hierChild5" presStyleCnt="0"/>
      <dgm:spPr/>
    </dgm:pt>
    <dgm:pt modelId="{5796BA3F-7833-45BA-8079-EFBB8F431330}" type="pres">
      <dgm:prSet presAssocID="{7F14E87C-A6C9-4200-A5BC-EF89B07F5357}" presName="hierChild5" presStyleCnt="0"/>
      <dgm:spPr/>
    </dgm:pt>
    <dgm:pt modelId="{8A49AAB7-E39C-4373-89FE-EC3CFBD434F8}" type="pres">
      <dgm:prSet presAssocID="{8955A3AE-6C18-45C9-94AC-49136FD0E810}" presName="hierChild3" presStyleCnt="0"/>
      <dgm:spPr/>
    </dgm:pt>
  </dgm:ptLst>
  <dgm:cxnLst>
    <dgm:cxn modelId="{F6EE8404-AE2A-4130-9144-DDAE0148500F}" srcId="{7F14E87C-A6C9-4200-A5BC-EF89B07F5357}" destId="{901B464C-9194-4550-A3B6-54540C21B4AF}" srcOrd="0" destOrd="0" parTransId="{F49A056D-1EB6-423D-850F-6F41D88E1CF0}" sibTransId="{EAD460A6-152E-43C5-953F-AE255F6EEFBF}"/>
    <dgm:cxn modelId="{51095E07-1BEB-4464-A3D1-7EFC55D95AC2}" srcId="{6ECE013C-E8D3-4BBD-8B2C-16F1C7DA21A8}" destId="{8955A3AE-6C18-45C9-94AC-49136FD0E810}" srcOrd="0" destOrd="0" parTransId="{23B9D17A-C267-405D-94CF-AC0B68F231A4}" sibTransId="{5C9F0ACF-3631-49CB-A206-F6D47238DE4B}"/>
    <dgm:cxn modelId="{3B578A07-3CA0-4CF3-9C61-2FFD0A2F28C8}" type="presOf" srcId="{5618701E-59A7-48F5-B37C-4F4DBEC22850}" destId="{A80E8466-8029-4899-8FAD-029F20188DAC}" srcOrd="0" destOrd="0" presId="urn:microsoft.com/office/officeart/2009/3/layout/HorizontalOrganizationChart"/>
    <dgm:cxn modelId="{F986AC0D-C3DE-4572-AD92-74C15514FD08}" type="presOf" srcId="{7F14E87C-A6C9-4200-A5BC-EF89B07F5357}" destId="{090F4C4E-2030-4A0B-8BEE-3FE4A90B7799}" srcOrd="1" destOrd="0" presId="urn:microsoft.com/office/officeart/2009/3/layout/HorizontalOrganizationChart"/>
    <dgm:cxn modelId="{17FC7912-700F-466C-B107-938C81C62A6E}" type="presOf" srcId="{806525CC-D282-41F3-ADFD-23F645E119FA}" destId="{69751438-47A2-4793-9247-C1B89B9D4345}" srcOrd="0" destOrd="0" presId="urn:microsoft.com/office/officeart/2009/3/layout/HorizontalOrganizationChart"/>
    <dgm:cxn modelId="{3D10641B-7868-4923-9D85-87D7302B5D32}" type="presOf" srcId="{1688824D-0164-4518-A6F6-6FB505F40CE4}" destId="{81C1C0F9-50F4-4874-9ED1-3877EA993ECC}" srcOrd="0" destOrd="0" presId="urn:microsoft.com/office/officeart/2009/3/layout/HorizontalOrganizationChart"/>
    <dgm:cxn modelId="{7F5E232C-A106-47ED-99E5-42CAA70F8B33}" type="presOf" srcId="{AC533DD8-ABE8-4D0B-B3E4-70CCE9321AB5}" destId="{22A7FB57-4BA2-486F-AF1B-F0F1526B5970}" srcOrd="0" destOrd="0" presId="urn:microsoft.com/office/officeart/2009/3/layout/HorizontalOrganizationChart"/>
    <dgm:cxn modelId="{1843E636-D882-4123-B1A6-A5633FC14C08}" type="presOf" srcId="{7F14E87C-A6C9-4200-A5BC-EF89B07F5357}" destId="{A5E62520-C914-4748-8D88-42C7079BA138}" srcOrd="0" destOrd="0" presId="urn:microsoft.com/office/officeart/2009/3/layout/HorizontalOrganizationChart"/>
    <dgm:cxn modelId="{D051BB3A-9D38-4D10-BE77-7291C19FEFD0}" srcId="{8955A3AE-6C18-45C9-94AC-49136FD0E810}" destId="{AC533DD8-ABE8-4D0B-B3E4-70CCE9321AB5}" srcOrd="0" destOrd="0" parTransId="{5618701E-59A7-48F5-B37C-4F4DBEC22850}" sibTransId="{E3FBA53E-A621-44AB-9795-F9C9D9E1A016}"/>
    <dgm:cxn modelId="{259AFD3F-8659-4101-9C7A-430428ECDE83}" type="presOf" srcId="{D9DE71FE-44A4-435D-AC5F-69077205EEF8}" destId="{4BDDB2C4-C12C-4970-A4D1-A009A5CCDFE4}" srcOrd="0" destOrd="0" presId="urn:microsoft.com/office/officeart/2009/3/layout/HorizontalOrganizationChart"/>
    <dgm:cxn modelId="{5D549061-F9FD-4A09-A3B9-13921F127462}" type="presOf" srcId="{901B464C-9194-4550-A3B6-54540C21B4AF}" destId="{E2176B84-F0A1-4022-9D40-B71AC9FAFD4A}" srcOrd="0" destOrd="0" presId="urn:microsoft.com/office/officeart/2009/3/layout/HorizontalOrganizationChart"/>
    <dgm:cxn modelId="{C09F5347-52E9-4E58-8EF5-AF874B3A44C8}" type="presOf" srcId="{AC533DD8-ABE8-4D0B-B3E4-70CCE9321AB5}" destId="{935E42D9-323F-4639-93B2-4B783D096F11}" srcOrd="1" destOrd="0" presId="urn:microsoft.com/office/officeart/2009/3/layout/HorizontalOrganizationChart"/>
    <dgm:cxn modelId="{78E7B869-F4F3-4353-9BB3-406E08771415}" type="presOf" srcId="{8955A3AE-6C18-45C9-94AC-49136FD0E810}" destId="{2348BD01-76E6-4178-B374-708C2E6C0276}" srcOrd="1" destOrd="0" presId="urn:microsoft.com/office/officeart/2009/3/layout/HorizontalOrganizationChart"/>
    <dgm:cxn modelId="{161CCA4A-E3D8-409E-AE3F-0BEB9D351417}" type="presOf" srcId="{8955A3AE-6C18-45C9-94AC-49136FD0E810}" destId="{27CCF410-0968-4069-B68E-B5C7FF9547A5}" srcOrd="0" destOrd="0" presId="urn:microsoft.com/office/officeart/2009/3/layout/HorizontalOrganizationChart"/>
    <dgm:cxn modelId="{E95C544B-6DF6-49FE-A0FE-554124097934}" srcId="{8955A3AE-6C18-45C9-94AC-49136FD0E810}" destId="{1688824D-0164-4518-A6F6-6FB505F40CE4}" srcOrd="2" destOrd="0" parTransId="{9B120385-E569-4908-A643-F1F2108F7495}" sibTransId="{3B5CBA22-7213-43BC-9BCF-EE7A7C83ED41}"/>
    <dgm:cxn modelId="{C542A64C-CBD0-4AE7-B6E3-AAA14FB10E36}" type="presOf" srcId="{24517DF3-15D6-4C95-B40D-AD649F5C1C6D}" destId="{C1FDC0A6-2C69-457A-99AD-224CBAC141C6}" srcOrd="0" destOrd="0" presId="urn:microsoft.com/office/officeart/2009/3/layout/HorizontalOrganizationChart"/>
    <dgm:cxn modelId="{02A30B73-AC59-4E27-9847-5F98602CF9E6}" srcId="{8955A3AE-6C18-45C9-94AC-49136FD0E810}" destId="{7F14E87C-A6C9-4200-A5BC-EF89B07F5357}" srcOrd="3" destOrd="0" parTransId="{86CC352C-FF68-42CB-B289-FB752FB4E696}" sibTransId="{373E3B60-BA73-481D-9DE2-4B815DD2AA14}"/>
    <dgm:cxn modelId="{496F3A83-B862-44B8-9A85-93BFDA5FEB54}" type="presOf" srcId="{F49A056D-1EB6-423D-850F-6F41D88E1CF0}" destId="{80A6CA90-1B60-4FC0-88FF-AC2808869C32}" srcOrd="0" destOrd="0" presId="urn:microsoft.com/office/officeart/2009/3/layout/HorizontalOrganizationChart"/>
    <dgm:cxn modelId="{2FE1518C-6381-4B9B-BDD1-E06427D07CA7}" type="presOf" srcId="{428395A8-570E-4956-81B2-1BD26196CFED}" destId="{967FB74A-0D90-4721-880F-417DFAB3798F}" srcOrd="0" destOrd="0" presId="urn:microsoft.com/office/officeart/2009/3/layout/HorizontalOrganizationChart"/>
    <dgm:cxn modelId="{12CBC58F-93EF-4E54-AC4B-6E23C0A144AC}" type="presOf" srcId="{428395A8-570E-4956-81B2-1BD26196CFED}" destId="{B27A3A12-2F66-4661-854C-A6B1D97D9E38}" srcOrd="1" destOrd="0" presId="urn:microsoft.com/office/officeart/2009/3/layout/HorizontalOrganizationChart"/>
    <dgm:cxn modelId="{FCD5BD91-2228-4A53-9E77-04F1CE64BAB3}" srcId="{E7776C2D-3DEA-4AC1-9E9C-4ABA0DF7CD97}" destId="{806525CC-D282-41F3-ADFD-23F645E119FA}" srcOrd="0" destOrd="0" parTransId="{24517DF3-15D6-4C95-B40D-AD649F5C1C6D}" sibTransId="{159E0B3A-BBB7-4037-ACFF-2E6B3B32889C}"/>
    <dgm:cxn modelId="{5F046C97-7767-4C30-AFDC-DE389A423B5D}" srcId="{1688824D-0164-4518-A6F6-6FB505F40CE4}" destId="{428395A8-570E-4956-81B2-1BD26196CFED}" srcOrd="0" destOrd="0" parTransId="{D9DE71FE-44A4-435D-AC5F-69077205EEF8}" sibTransId="{E8CD525B-172E-4206-AB1A-9D21FF5C0C13}"/>
    <dgm:cxn modelId="{49D79D98-A3AC-47F4-8B55-0AF68E4B9BAC}" srcId="{8955A3AE-6C18-45C9-94AC-49136FD0E810}" destId="{E7776C2D-3DEA-4AC1-9E9C-4ABA0DF7CD97}" srcOrd="1" destOrd="0" parTransId="{93AAC4F8-0F03-45B2-8CA1-500F485CC092}" sibTransId="{141BE11D-5409-44FE-9D32-EF3BD4D67AC7}"/>
    <dgm:cxn modelId="{E44E5D9C-1FF2-4FCB-98F2-8A636C5023C4}" type="presOf" srcId="{86CC352C-FF68-42CB-B289-FB752FB4E696}" destId="{BD750C6E-2ED8-4E8E-BFFB-DD71BBBDBFB8}" srcOrd="0" destOrd="0" presId="urn:microsoft.com/office/officeart/2009/3/layout/HorizontalOrganizationChart"/>
    <dgm:cxn modelId="{6AF3809F-E505-4A8D-8434-1716CF25B882}" srcId="{AC533DD8-ABE8-4D0B-B3E4-70CCE9321AB5}" destId="{AAFD4ADF-1355-4189-B624-5E4A0A79B221}" srcOrd="0" destOrd="0" parTransId="{D32A4241-EE8F-4E28-9A2B-C5F6A6AEB579}" sibTransId="{4B071EA8-36FB-4BE3-A951-A9275A558B47}"/>
    <dgm:cxn modelId="{A87BB0A2-B338-42C7-81E0-E83702F2C180}" type="presOf" srcId="{9B120385-E569-4908-A643-F1F2108F7495}" destId="{0E9F6D6C-163B-425A-BC80-1EE1EB5C93DF}" srcOrd="0" destOrd="0" presId="urn:microsoft.com/office/officeart/2009/3/layout/HorizontalOrganizationChart"/>
    <dgm:cxn modelId="{0B4FE6A2-F3CB-48F8-8D52-979083EA06A1}" type="presOf" srcId="{AAFD4ADF-1355-4189-B624-5E4A0A79B221}" destId="{94CD2508-54C2-4646-8085-24A0C6739D67}" srcOrd="0" destOrd="0" presId="urn:microsoft.com/office/officeart/2009/3/layout/HorizontalOrganizationChart"/>
    <dgm:cxn modelId="{9035DCA4-210B-4E34-857B-B2EB0221CD29}" type="presOf" srcId="{6ECE013C-E8D3-4BBD-8B2C-16F1C7DA21A8}" destId="{3CA08089-BF7F-4B5E-9FF0-27B8655ADE96}" srcOrd="0" destOrd="0" presId="urn:microsoft.com/office/officeart/2009/3/layout/HorizontalOrganizationChart"/>
    <dgm:cxn modelId="{311244AD-DEF6-49AE-9C0C-1836E254BE68}" type="presOf" srcId="{901B464C-9194-4550-A3B6-54540C21B4AF}" destId="{EFC33B1E-EA93-43FB-9A06-FD5D163DE3E3}" srcOrd="1" destOrd="0" presId="urn:microsoft.com/office/officeart/2009/3/layout/HorizontalOrganizationChart"/>
    <dgm:cxn modelId="{01C30FC9-7AD7-4280-B645-0947746AED93}" type="presOf" srcId="{D32A4241-EE8F-4E28-9A2B-C5F6A6AEB579}" destId="{B028CC73-B43D-4694-AE50-86641FDE6121}" srcOrd="0" destOrd="0" presId="urn:microsoft.com/office/officeart/2009/3/layout/HorizontalOrganizationChart"/>
    <dgm:cxn modelId="{43694CCB-FDCF-48FC-B3B4-46FF07EF66A1}" type="presOf" srcId="{806525CC-D282-41F3-ADFD-23F645E119FA}" destId="{6D77087B-2A72-4664-AC17-BB09301D1E42}" srcOrd="1" destOrd="0" presId="urn:microsoft.com/office/officeart/2009/3/layout/HorizontalOrganizationChart"/>
    <dgm:cxn modelId="{E6E994D3-31CC-4D9A-8EFF-AC610D3FADE0}" type="presOf" srcId="{AAFD4ADF-1355-4189-B624-5E4A0A79B221}" destId="{1F55CC15-0FE1-4060-BAD6-63531E38E3D6}" srcOrd="1" destOrd="0" presId="urn:microsoft.com/office/officeart/2009/3/layout/HorizontalOrganizationChart"/>
    <dgm:cxn modelId="{2B1109D6-4963-4836-8AC4-81F1BB0AA755}" type="presOf" srcId="{E7776C2D-3DEA-4AC1-9E9C-4ABA0DF7CD97}" destId="{EED6B397-2354-4498-8FFA-0D50695151DD}" srcOrd="1" destOrd="0" presId="urn:microsoft.com/office/officeart/2009/3/layout/HorizontalOrganizationChart"/>
    <dgm:cxn modelId="{655D31E4-47AC-45FD-BE38-CF2A6AADB5C7}" type="presOf" srcId="{1688824D-0164-4518-A6F6-6FB505F40CE4}" destId="{235C363D-4CD8-4BAE-BB0F-1713D70F802F}" srcOrd="1" destOrd="0" presId="urn:microsoft.com/office/officeart/2009/3/layout/HorizontalOrganizationChart"/>
    <dgm:cxn modelId="{4825AAF3-4A36-475C-B6CB-A073E9541A1C}" type="presOf" srcId="{E7776C2D-3DEA-4AC1-9E9C-4ABA0DF7CD97}" destId="{0C351DC7-BA6B-45A3-976B-DB800C5B4DCD}" srcOrd="0" destOrd="0" presId="urn:microsoft.com/office/officeart/2009/3/layout/HorizontalOrganizationChart"/>
    <dgm:cxn modelId="{E4A830FE-4473-46F6-AEA4-41D6C7993242}" type="presOf" srcId="{93AAC4F8-0F03-45B2-8CA1-500F485CC092}" destId="{7D2C6517-8FB6-4E81-86DA-F2BE2BF15922}" srcOrd="0" destOrd="0" presId="urn:microsoft.com/office/officeart/2009/3/layout/HorizontalOrganizationChart"/>
    <dgm:cxn modelId="{DF85E85A-3D6A-4EF0-A477-A02813D72DC6}" type="presParOf" srcId="{3CA08089-BF7F-4B5E-9FF0-27B8655ADE96}" destId="{B0214469-2B65-4847-A5BC-B9F1C18715D0}" srcOrd="0" destOrd="0" presId="urn:microsoft.com/office/officeart/2009/3/layout/HorizontalOrganizationChart"/>
    <dgm:cxn modelId="{28592E80-5203-4C7C-85D7-2ED0B1635AE7}" type="presParOf" srcId="{B0214469-2B65-4847-A5BC-B9F1C18715D0}" destId="{3D079A0A-8231-4022-A79E-55B1490BCB49}" srcOrd="0" destOrd="0" presId="urn:microsoft.com/office/officeart/2009/3/layout/HorizontalOrganizationChart"/>
    <dgm:cxn modelId="{262F0D89-93ED-4440-B057-27C81C7D3357}" type="presParOf" srcId="{3D079A0A-8231-4022-A79E-55B1490BCB49}" destId="{27CCF410-0968-4069-B68E-B5C7FF9547A5}" srcOrd="0" destOrd="0" presId="urn:microsoft.com/office/officeart/2009/3/layout/HorizontalOrganizationChart"/>
    <dgm:cxn modelId="{F78049FA-36F5-46EF-B135-0BEA4D9A9171}" type="presParOf" srcId="{3D079A0A-8231-4022-A79E-55B1490BCB49}" destId="{2348BD01-76E6-4178-B374-708C2E6C0276}" srcOrd="1" destOrd="0" presId="urn:microsoft.com/office/officeart/2009/3/layout/HorizontalOrganizationChart"/>
    <dgm:cxn modelId="{4519DD32-0B15-49BB-9A59-0E30255FCE91}" type="presParOf" srcId="{B0214469-2B65-4847-A5BC-B9F1C18715D0}" destId="{4A3344D6-A73A-4047-9C13-A669AF3F8FE4}" srcOrd="1" destOrd="0" presId="urn:microsoft.com/office/officeart/2009/3/layout/HorizontalOrganizationChart"/>
    <dgm:cxn modelId="{F448F9B6-CB49-49AD-8311-D25BFD2D4D18}" type="presParOf" srcId="{4A3344D6-A73A-4047-9C13-A669AF3F8FE4}" destId="{A80E8466-8029-4899-8FAD-029F20188DAC}" srcOrd="0" destOrd="0" presId="urn:microsoft.com/office/officeart/2009/3/layout/HorizontalOrganizationChart"/>
    <dgm:cxn modelId="{31382620-EE43-4066-ACA3-C224A100A745}" type="presParOf" srcId="{4A3344D6-A73A-4047-9C13-A669AF3F8FE4}" destId="{31B2ABA5-B5DF-403F-BB41-F0525325F36A}" srcOrd="1" destOrd="0" presId="urn:microsoft.com/office/officeart/2009/3/layout/HorizontalOrganizationChart"/>
    <dgm:cxn modelId="{FCE720F9-F077-47A1-96D7-06E88F398911}" type="presParOf" srcId="{31B2ABA5-B5DF-403F-BB41-F0525325F36A}" destId="{DD191063-06EA-43DA-87B6-62443F131B06}" srcOrd="0" destOrd="0" presId="urn:microsoft.com/office/officeart/2009/3/layout/HorizontalOrganizationChart"/>
    <dgm:cxn modelId="{FA83D411-289A-45C7-8F08-0AE50CAF0256}" type="presParOf" srcId="{DD191063-06EA-43DA-87B6-62443F131B06}" destId="{22A7FB57-4BA2-486F-AF1B-F0F1526B5970}" srcOrd="0" destOrd="0" presId="urn:microsoft.com/office/officeart/2009/3/layout/HorizontalOrganizationChart"/>
    <dgm:cxn modelId="{F1D9E7ED-44AD-4F1B-B832-42D2937C0DB6}" type="presParOf" srcId="{DD191063-06EA-43DA-87B6-62443F131B06}" destId="{935E42D9-323F-4639-93B2-4B783D096F11}" srcOrd="1" destOrd="0" presId="urn:microsoft.com/office/officeart/2009/3/layout/HorizontalOrganizationChart"/>
    <dgm:cxn modelId="{E0599218-B18A-4BE0-A9E0-8EE8C7337077}" type="presParOf" srcId="{31B2ABA5-B5DF-403F-BB41-F0525325F36A}" destId="{9C01BF8F-2978-4FA1-B771-8CAAD7835387}" srcOrd="1" destOrd="0" presId="urn:microsoft.com/office/officeart/2009/3/layout/HorizontalOrganizationChart"/>
    <dgm:cxn modelId="{1C2C43A5-8DA4-41DB-9BC6-7F5E6FB550B2}" type="presParOf" srcId="{9C01BF8F-2978-4FA1-B771-8CAAD7835387}" destId="{B028CC73-B43D-4694-AE50-86641FDE6121}" srcOrd="0" destOrd="0" presId="urn:microsoft.com/office/officeart/2009/3/layout/HorizontalOrganizationChart"/>
    <dgm:cxn modelId="{063507C7-5408-4E37-88ED-F71554C438BD}" type="presParOf" srcId="{9C01BF8F-2978-4FA1-B771-8CAAD7835387}" destId="{48B4E482-3444-48EB-B3A5-1F10B831E565}" srcOrd="1" destOrd="0" presId="urn:microsoft.com/office/officeart/2009/3/layout/HorizontalOrganizationChart"/>
    <dgm:cxn modelId="{D7698909-C045-420F-B7F9-F4783E60AF92}" type="presParOf" srcId="{48B4E482-3444-48EB-B3A5-1F10B831E565}" destId="{BEFC7A8C-4BA4-40C4-A518-3357311AEC61}" srcOrd="0" destOrd="0" presId="urn:microsoft.com/office/officeart/2009/3/layout/HorizontalOrganizationChart"/>
    <dgm:cxn modelId="{F5EB2F03-5ECF-4442-874F-7B2417D91F9D}" type="presParOf" srcId="{BEFC7A8C-4BA4-40C4-A518-3357311AEC61}" destId="{94CD2508-54C2-4646-8085-24A0C6739D67}" srcOrd="0" destOrd="0" presId="urn:microsoft.com/office/officeart/2009/3/layout/HorizontalOrganizationChart"/>
    <dgm:cxn modelId="{44E7D75E-A222-4D77-BA25-E186C4BF5301}" type="presParOf" srcId="{BEFC7A8C-4BA4-40C4-A518-3357311AEC61}" destId="{1F55CC15-0FE1-4060-BAD6-63531E38E3D6}" srcOrd="1" destOrd="0" presId="urn:microsoft.com/office/officeart/2009/3/layout/HorizontalOrganizationChart"/>
    <dgm:cxn modelId="{98A2B85B-D5D3-45FE-BD66-F8F44796E0AD}" type="presParOf" srcId="{48B4E482-3444-48EB-B3A5-1F10B831E565}" destId="{41ACF1A1-25FE-4A66-8375-0DC40D8845B2}" srcOrd="1" destOrd="0" presId="urn:microsoft.com/office/officeart/2009/3/layout/HorizontalOrganizationChart"/>
    <dgm:cxn modelId="{0AB9FE3A-A2A3-43E9-B0F7-54816791820F}" type="presParOf" srcId="{48B4E482-3444-48EB-B3A5-1F10B831E565}" destId="{37201C71-C3A3-4D75-8F54-92C5E2BC8FD3}" srcOrd="2" destOrd="0" presId="urn:microsoft.com/office/officeart/2009/3/layout/HorizontalOrganizationChart"/>
    <dgm:cxn modelId="{729BA6CE-2FAE-4EFF-B231-72F3ABC9A4D4}" type="presParOf" srcId="{31B2ABA5-B5DF-403F-BB41-F0525325F36A}" destId="{29691962-D087-44A1-BF7B-66A3DC73599D}" srcOrd="2" destOrd="0" presId="urn:microsoft.com/office/officeart/2009/3/layout/HorizontalOrganizationChart"/>
    <dgm:cxn modelId="{BEA26F3D-6568-413D-8B86-204E7C3BD1D9}" type="presParOf" srcId="{4A3344D6-A73A-4047-9C13-A669AF3F8FE4}" destId="{7D2C6517-8FB6-4E81-86DA-F2BE2BF15922}" srcOrd="2" destOrd="0" presId="urn:microsoft.com/office/officeart/2009/3/layout/HorizontalOrganizationChart"/>
    <dgm:cxn modelId="{F7D7DC66-D688-48F1-8D76-1B1A17406755}" type="presParOf" srcId="{4A3344D6-A73A-4047-9C13-A669AF3F8FE4}" destId="{F48E81D9-5361-4C34-9EFF-5A7E54108C16}" srcOrd="3" destOrd="0" presId="urn:microsoft.com/office/officeart/2009/3/layout/HorizontalOrganizationChart"/>
    <dgm:cxn modelId="{7C12EA69-B098-40E7-8A86-46E4B1CD6F71}" type="presParOf" srcId="{F48E81D9-5361-4C34-9EFF-5A7E54108C16}" destId="{76045FFA-7309-40BA-B249-50EFA06044D7}" srcOrd="0" destOrd="0" presId="urn:microsoft.com/office/officeart/2009/3/layout/HorizontalOrganizationChart"/>
    <dgm:cxn modelId="{52920206-0F87-416E-9046-00F5C28BB9F0}" type="presParOf" srcId="{76045FFA-7309-40BA-B249-50EFA06044D7}" destId="{0C351DC7-BA6B-45A3-976B-DB800C5B4DCD}" srcOrd="0" destOrd="0" presId="urn:microsoft.com/office/officeart/2009/3/layout/HorizontalOrganizationChart"/>
    <dgm:cxn modelId="{66D846F0-D6E9-4F07-8F4F-647742C2C218}" type="presParOf" srcId="{76045FFA-7309-40BA-B249-50EFA06044D7}" destId="{EED6B397-2354-4498-8FFA-0D50695151DD}" srcOrd="1" destOrd="0" presId="urn:microsoft.com/office/officeart/2009/3/layout/HorizontalOrganizationChart"/>
    <dgm:cxn modelId="{392F30DA-1FEE-4CCE-98E6-4F5AC9F7F273}" type="presParOf" srcId="{F48E81D9-5361-4C34-9EFF-5A7E54108C16}" destId="{DD3CE979-9AB4-4AB7-8DC7-EE2286117487}" srcOrd="1" destOrd="0" presId="urn:microsoft.com/office/officeart/2009/3/layout/HorizontalOrganizationChart"/>
    <dgm:cxn modelId="{020BCBC6-F468-432A-8B50-581D402D4EF4}" type="presParOf" srcId="{DD3CE979-9AB4-4AB7-8DC7-EE2286117487}" destId="{C1FDC0A6-2C69-457A-99AD-224CBAC141C6}" srcOrd="0" destOrd="0" presId="urn:microsoft.com/office/officeart/2009/3/layout/HorizontalOrganizationChart"/>
    <dgm:cxn modelId="{E187BA9C-CF04-4E78-9B5A-59E7E4B95AC8}" type="presParOf" srcId="{DD3CE979-9AB4-4AB7-8DC7-EE2286117487}" destId="{3B567FB3-3056-4B76-8C12-6B21AA186CBE}" srcOrd="1" destOrd="0" presId="urn:microsoft.com/office/officeart/2009/3/layout/HorizontalOrganizationChart"/>
    <dgm:cxn modelId="{A6685D5C-C61E-4D3D-80FF-DF4ECC509B7E}" type="presParOf" srcId="{3B567FB3-3056-4B76-8C12-6B21AA186CBE}" destId="{29F93555-1BD8-4D20-9F22-55F419586408}" srcOrd="0" destOrd="0" presId="urn:microsoft.com/office/officeart/2009/3/layout/HorizontalOrganizationChart"/>
    <dgm:cxn modelId="{3CA765AA-B788-4FD6-9E5E-626D431B34B1}" type="presParOf" srcId="{29F93555-1BD8-4D20-9F22-55F419586408}" destId="{69751438-47A2-4793-9247-C1B89B9D4345}" srcOrd="0" destOrd="0" presId="urn:microsoft.com/office/officeart/2009/3/layout/HorizontalOrganizationChart"/>
    <dgm:cxn modelId="{00C1E9D1-A998-4C8B-84A3-A3BF2DD80CBB}" type="presParOf" srcId="{29F93555-1BD8-4D20-9F22-55F419586408}" destId="{6D77087B-2A72-4664-AC17-BB09301D1E42}" srcOrd="1" destOrd="0" presId="urn:microsoft.com/office/officeart/2009/3/layout/HorizontalOrganizationChart"/>
    <dgm:cxn modelId="{C5B63026-ECAB-47DB-B820-022C0ACD3F4C}" type="presParOf" srcId="{3B567FB3-3056-4B76-8C12-6B21AA186CBE}" destId="{8D115781-76E9-4113-B682-45AD9CE58798}" srcOrd="1" destOrd="0" presId="urn:microsoft.com/office/officeart/2009/3/layout/HorizontalOrganizationChart"/>
    <dgm:cxn modelId="{660FDE17-A554-469F-8211-7859769CAB53}" type="presParOf" srcId="{3B567FB3-3056-4B76-8C12-6B21AA186CBE}" destId="{CFECF19A-3D82-4262-B745-5DCA7A4E11D0}" srcOrd="2" destOrd="0" presId="urn:microsoft.com/office/officeart/2009/3/layout/HorizontalOrganizationChart"/>
    <dgm:cxn modelId="{08427BA2-A2AF-4B6C-B714-F65D37F86306}" type="presParOf" srcId="{F48E81D9-5361-4C34-9EFF-5A7E54108C16}" destId="{196F4140-91B4-48D8-8EA7-90E573F5A84B}" srcOrd="2" destOrd="0" presId="urn:microsoft.com/office/officeart/2009/3/layout/HorizontalOrganizationChart"/>
    <dgm:cxn modelId="{062B20D5-4FBB-4CA6-95B5-E0FBB9F42DE0}" type="presParOf" srcId="{4A3344D6-A73A-4047-9C13-A669AF3F8FE4}" destId="{0E9F6D6C-163B-425A-BC80-1EE1EB5C93DF}" srcOrd="4" destOrd="0" presId="urn:microsoft.com/office/officeart/2009/3/layout/HorizontalOrganizationChart"/>
    <dgm:cxn modelId="{F088E4B9-B041-41A5-A648-486D8058FBC0}" type="presParOf" srcId="{4A3344D6-A73A-4047-9C13-A669AF3F8FE4}" destId="{66133275-5543-46F4-A86A-B6F228EB12CC}" srcOrd="5" destOrd="0" presId="urn:microsoft.com/office/officeart/2009/3/layout/HorizontalOrganizationChart"/>
    <dgm:cxn modelId="{3CC187AE-61EC-4E1D-AAD8-638517794D1C}" type="presParOf" srcId="{66133275-5543-46F4-A86A-B6F228EB12CC}" destId="{85233DD9-2D8D-42DD-9929-FB0765577DDF}" srcOrd="0" destOrd="0" presId="urn:microsoft.com/office/officeart/2009/3/layout/HorizontalOrganizationChart"/>
    <dgm:cxn modelId="{BD50ADBA-F494-48F9-A137-F635CC42788E}" type="presParOf" srcId="{85233DD9-2D8D-42DD-9929-FB0765577DDF}" destId="{81C1C0F9-50F4-4874-9ED1-3877EA993ECC}" srcOrd="0" destOrd="0" presId="urn:microsoft.com/office/officeart/2009/3/layout/HorizontalOrganizationChart"/>
    <dgm:cxn modelId="{B83F5268-B61C-412E-AEDA-120B8FCA28A7}" type="presParOf" srcId="{85233DD9-2D8D-42DD-9929-FB0765577DDF}" destId="{235C363D-4CD8-4BAE-BB0F-1713D70F802F}" srcOrd="1" destOrd="0" presId="urn:microsoft.com/office/officeart/2009/3/layout/HorizontalOrganizationChart"/>
    <dgm:cxn modelId="{F9C1BC34-AF54-4E77-A64F-ABDA1B29D4AA}" type="presParOf" srcId="{66133275-5543-46F4-A86A-B6F228EB12CC}" destId="{E0B5D096-D12F-43B8-9AAF-FC3F89BA3A1B}" srcOrd="1" destOrd="0" presId="urn:microsoft.com/office/officeart/2009/3/layout/HorizontalOrganizationChart"/>
    <dgm:cxn modelId="{D5D31A74-0F91-4A2D-B29A-D65AF55BD1C5}" type="presParOf" srcId="{E0B5D096-D12F-43B8-9AAF-FC3F89BA3A1B}" destId="{4BDDB2C4-C12C-4970-A4D1-A009A5CCDFE4}" srcOrd="0" destOrd="0" presId="urn:microsoft.com/office/officeart/2009/3/layout/HorizontalOrganizationChart"/>
    <dgm:cxn modelId="{E8EBA3D5-EB72-412D-A062-C6048F9DD0B7}" type="presParOf" srcId="{E0B5D096-D12F-43B8-9AAF-FC3F89BA3A1B}" destId="{FEB62DA9-741C-4BAE-8CA0-44BCFC59B1E3}" srcOrd="1" destOrd="0" presId="urn:microsoft.com/office/officeart/2009/3/layout/HorizontalOrganizationChart"/>
    <dgm:cxn modelId="{9B1BAE5C-A301-4C5D-BEE3-0C4899C77CA0}" type="presParOf" srcId="{FEB62DA9-741C-4BAE-8CA0-44BCFC59B1E3}" destId="{0AE31E6E-866A-4B97-809E-93AEDA279785}" srcOrd="0" destOrd="0" presId="urn:microsoft.com/office/officeart/2009/3/layout/HorizontalOrganizationChart"/>
    <dgm:cxn modelId="{D82DABF4-43D7-480B-BDA6-134AD0620C93}" type="presParOf" srcId="{0AE31E6E-866A-4B97-809E-93AEDA279785}" destId="{967FB74A-0D90-4721-880F-417DFAB3798F}" srcOrd="0" destOrd="0" presId="urn:microsoft.com/office/officeart/2009/3/layout/HorizontalOrganizationChart"/>
    <dgm:cxn modelId="{B3D37F1B-25BB-452C-A42F-6EDC4A1F19A6}" type="presParOf" srcId="{0AE31E6E-866A-4B97-809E-93AEDA279785}" destId="{B27A3A12-2F66-4661-854C-A6B1D97D9E38}" srcOrd="1" destOrd="0" presId="urn:microsoft.com/office/officeart/2009/3/layout/HorizontalOrganizationChart"/>
    <dgm:cxn modelId="{4E41E636-1DB0-4AC3-8480-A3B47ABD8CFC}" type="presParOf" srcId="{FEB62DA9-741C-4BAE-8CA0-44BCFC59B1E3}" destId="{F1BA079D-8A04-4E2C-9DB4-42340FE3DFE6}" srcOrd="1" destOrd="0" presId="urn:microsoft.com/office/officeart/2009/3/layout/HorizontalOrganizationChart"/>
    <dgm:cxn modelId="{68F142AD-D3C7-44EC-A30B-A88BB2006280}" type="presParOf" srcId="{FEB62DA9-741C-4BAE-8CA0-44BCFC59B1E3}" destId="{FB58CF2D-2133-4E8A-84C1-75F35BEE5BCA}" srcOrd="2" destOrd="0" presId="urn:microsoft.com/office/officeart/2009/3/layout/HorizontalOrganizationChart"/>
    <dgm:cxn modelId="{092DBDFA-F5BD-4F7C-BD04-8C633826EF91}" type="presParOf" srcId="{66133275-5543-46F4-A86A-B6F228EB12CC}" destId="{7EACE71F-4FEB-4898-9EB4-D95B9343266E}" srcOrd="2" destOrd="0" presId="urn:microsoft.com/office/officeart/2009/3/layout/HorizontalOrganizationChart"/>
    <dgm:cxn modelId="{CCFFF528-5DA7-4531-9D2F-1E220A663DAB}" type="presParOf" srcId="{4A3344D6-A73A-4047-9C13-A669AF3F8FE4}" destId="{BD750C6E-2ED8-4E8E-BFFB-DD71BBBDBFB8}" srcOrd="6" destOrd="0" presId="urn:microsoft.com/office/officeart/2009/3/layout/HorizontalOrganizationChart"/>
    <dgm:cxn modelId="{74F3874D-5EF5-479C-A4D3-2160D84FD573}" type="presParOf" srcId="{4A3344D6-A73A-4047-9C13-A669AF3F8FE4}" destId="{048C54C8-1323-4B02-AC3D-A7C382249497}" srcOrd="7" destOrd="0" presId="urn:microsoft.com/office/officeart/2009/3/layout/HorizontalOrganizationChart"/>
    <dgm:cxn modelId="{E6CF9746-4080-4D0A-8A7A-7FB1C253E2C6}" type="presParOf" srcId="{048C54C8-1323-4B02-AC3D-A7C382249497}" destId="{CE1ECE0C-39B4-4A68-84A0-8B0537E26EA1}" srcOrd="0" destOrd="0" presId="urn:microsoft.com/office/officeart/2009/3/layout/HorizontalOrganizationChart"/>
    <dgm:cxn modelId="{88F1E900-ACDB-4AC4-AAC5-25D199285610}" type="presParOf" srcId="{CE1ECE0C-39B4-4A68-84A0-8B0537E26EA1}" destId="{A5E62520-C914-4748-8D88-42C7079BA138}" srcOrd="0" destOrd="0" presId="urn:microsoft.com/office/officeart/2009/3/layout/HorizontalOrganizationChart"/>
    <dgm:cxn modelId="{5694CD62-58F4-48C4-9E92-78983BF0CF75}" type="presParOf" srcId="{CE1ECE0C-39B4-4A68-84A0-8B0537E26EA1}" destId="{090F4C4E-2030-4A0B-8BEE-3FE4A90B7799}" srcOrd="1" destOrd="0" presId="urn:microsoft.com/office/officeart/2009/3/layout/HorizontalOrganizationChart"/>
    <dgm:cxn modelId="{BB7E4B35-1B66-42BC-A29F-0599691D4AC0}" type="presParOf" srcId="{048C54C8-1323-4B02-AC3D-A7C382249497}" destId="{60C329B4-09DE-4A3E-8873-85A612397D1F}" srcOrd="1" destOrd="0" presId="urn:microsoft.com/office/officeart/2009/3/layout/HorizontalOrganizationChart"/>
    <dgm:cxn modelId="{6E91B226-0FEC-48AB-9FE2-467DFC042546}" type="presParOf" srcId="{60C329B4-09DE-4A3E-8873-85A612397D1F}" destId="{80A6CA90-1B60-4FC0-88FF-AC2808869C32}" srcOrd="0" destOrd="0" presId="urn:microsoft.com/office/officeart/2009/3/layout/HorizontalOrganizationChart"/>
    <dgm:cxn modelId="{7273B212-A2E5-4A18-A31B-6068880E5417}" type="presParOf" srcId="{60C329B4-09DE-4A3E-8873-85A612397D1F}" destId="{D98AC7B2-A4EE-44CD-B504-C336D72F3569}" srcOrd="1" destOrd="0" presId="urn:microsoft.com/office/officeart/2009/3/layout/HorizontalOrganizationChart"/>
    <dgm:cxn modelId="{FFB175DF-04E1-4661-9429-C91B831233CF}" type="presParOf" srcId="{D98AC7B2-A4EE-44CD-B504-C336D72F3569}" destId="{1E5300E5-6A69-483B-90B5-5AFBFC4CC41C}" srcOrd="0" destOrd="0" presId="urn:microsoft.com/office/officeart/2009/3/layout/HorizontalOrganizationChart"/>
    <dgm:cxn modelId="{1538DA61-DC1E-4D5D-A037-E5EA49BEE8C5}" type="presParOf" srcId="{1E5300E5-6A69-483B-90B5-5AFBFC4CC41C}" destId="{E2176B84-F0A1-4022-9D40-B71AC9FAFD4A}" srcOrd="0" destOrd="0" presId="urn:microsoft.com/office/officeart/2009/3/layout/HorizontalOrganizationChart"/>
    <dgm:cxn modelId="{B6B7647B-4FE6-4EFD-8338-ADAEE99A4612}" type="presParOf" srcId="{1E5300E5-6A69-483B-90B5-5AFBFC4CC41C}" destId="{EFC33B1E-EA93-43FB-9A06-FD5D163DE3E3}" srcOrd="1" destOrd="0" presId="urn:microsoft.com/office/officeart/2009/3/layout/HorizontalOrganizationChart"/>
    <dgm:cxn modelId="{94FB8699-9CBE-40A0-91CD-73656D8BFD3F}" type="presParOf" srcId="{D98AC7B2-A4EE-44CD-B504-C336D72F3569}" destId="{6ADDC987-1F3C-4BD8-BDB6-E867C29B32B7}" srcOrd="1" destOrd="0" presId="urn:microsoft.com/office/officeart/2009/3/layout/HorizontalOrganizationChart"/>
    <dgm:cxn modelId="{B48DB6AC-C44B-45AE-A993-37C33DBF71B2}" type="presParOf" srcId="{D98AC7B2-A4EE-44CD-B504-C336D72F3569}" destId="{CC986782-6568-4C5D-9E94-C013D2BBC485}" srcOrd="2" destOrd="0" presId="urn:microsoft.com/office/officeart/2009/3/layout/HorizontalOrganizationChart"/>
    <dgm:cxn modelId="{3D1A3D79-F18C-4117-93E9-EEA93B5C09BC}" type="presParOf" srcId="{048C54C8-1323-4B02-AC3D-A7C382249497}" destId="{5796BA3F-7833-45BA-8079-EFBB8F431330}" srcOrd="2" destOrd="0" presId="urn:microsoft.com/office/officeart/2009/3/layout/HorizontalOrganizationChart"/>
    <dgm:cxn modelId="{511CDAEE-CA79-49EB-AFE3-63EE814E1104}" type="presParOf" srcId="{B0214469-2B65-4847-A5BC-B9F1C18715D0}" destId="{8A49AAB7-E39C-4373-89FE-EC3CFBD434F8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E9F6D6C-163B-425A-BC80-1EE1EB5C93DF}">
      <dsp:nvSpPr>
        <dsp:cNvPr id="0" name=""/>
        <dsp:cNvSpPr/>
      </dsp:nvSpPr>
      <dsp:spPr>
        <a:xfrm>
          <a:off x="4447402" y="2083593"/>
          <a:ext cx="707409" cy="15174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49734" y="0"/>
              </a:lnTo>
              <a:lnTo>
                <a:pt x="349734" y="1517416"/>
              </a:lnTo>
              <a:lnTo>
                <a:pt x="707409" y="151741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2C6517-8FB6-4E81-86DA-F2BE2BF15922}">
      <dsp:nvSpPr>
        <dsp:cNvPr id="0" name=""/>
        <dsp:cNvSpPr/>
      </dsp:nvSpPr>
      <dsp:spPr>
        <a:xfrm>
          <a:off x="4447402" y="2037873"/>
          <a:ext cx="71534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715349" y="4572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80E8466-8029-4899-8FAD-029F20188DAC}">
      <dsp:nvSpPr>
        <dsp:cNvPr id="0" name=""/>
        <dsp:cNvSpPr/>
      </dsp:nvSpPr>
      <dsp:spPr>
        <a:xfrm>
          <a:off x="4447402" y="587231"/>
          <a:ext cx="699898" cy="1496361"/>
        </a:xfrm>
        <a:custGeom>
          <a:avLst/>
          <a:gdLst/>
          <a:ahLst/>
          <a:cxnLst/>
          <a:rect l="0" t="0" r="0" b="0"/>
          <a:pathLst>
            <a:path>
              <a:moveTo>
                <a:pt x="0" y="1496361"/>
              </a:moveTo>
              <a:lnTo>
                <a:pt x="342223" y="1496361"/>
              </a:lnTo>
              <a:lnTo>
                <a:pt x="342223" y="0"/>
              </a:lnTo>
              <a:lnTo>
                <a:pt x="699898" y="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CCF410-0968-4069-B68E-B5C7FF9547A5}">
      <dsp:nvSpPr>
        <dsp:cNvPr id="0" name=""/>
        <dsp:cNvSpPr/>
      </dsp:nvSpPr>
      <dsp:spPr>
        <a:xfrm>
          <a:off x="1349902" y="1513059"/>
          <a:ext cx="3097499" cy="1141068"/>
        </a:xfrm>
        <a:prstGeom prst="rect">
          <a:avLst/>
        </a:prstGeom>
        <a:gradFill rotWithShape="0">
          <a:gsLst>
            <a:gs pos="0">
              <a:srgbClr val="C00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200" b="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CSS</a:t>
          </a:r>
          <a:r>
            <a:rPr lang="zh-CN" altLang="en-US" sz="3200" b="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定位的分类</a:t>
          </a:r>
        </a:p>
      </dsp:txBody>
      <dsp:txXfrm>
        <a:off x="1349902" y="1513059"/>
        <a:ext cx="3097499" cy="1141068"/>
      </dsp:txXfrm>
    </dsp:sp>
    <dsp:sp modelId="{22A7FB57-4BA2-486F-AF1B-F0F1526B5970}">
      <dsp:nvSpPr>
        <dsp:cNvPr id="0" name=""/>
        <dsp:cNvSpPr/>
      </dsp:nvSpPr>
      <dsp:spPr>
        <a:xfrm>
          <a:off x="5147300" y="41777"/>
          <a:ext cx="2250489" cy="1090908"/>
        </a:xfrm>
        <a:prstGeom prst="rect">
          <a:avLst/>
        </a:prstGeom>
        <a:gradFill rotWithShape="0">
          <a:gsLst>
            <a:gs pos="0">
              <a:srgbClr val="FFC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200" b="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文档流定位</a:t>
          </a:r>
        </a:p>
      </dsp:txBody>
      <dsp:txXfrm>
        <a:off x="5147300" y="41777"/>
        <a:ext cx="2250489" cy="1090908"/>
      </dsp:txXfrm>
    </dsp:sp>
    <dsp:sp modelId="{0C351DC7-BA6B-45A3-976B-DB800C5B4DCD}">
      <dsp:nvSpPr>
        <dsp:cNvPr id="0" name=""/>
        <dsp:cNvSpPr/>
      </dsp:nvSpPr>
      <dsp:spPr>
        <a:xfrm>
          <a:off x="5162752" y="1538139"/>
          <a:ext cx="2219944" cy="1090908"/>
        </a:xfrm>
        <a:prstGeom prst="rect">
          <a:avLst/>
        </a:prstGeom>
        <a:gradFill rotWithShape="0">
          <a:gsLst>
            <a:gs pos="0">
              <a:srgbClr val="FFC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200" b="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浮动定位</a:t>
          </a:r>
        </a:p>
      </dsp:txBody>
      <dsp:txXfrm>
        <a:off x="5162752" y="1538139"/>
        <a:ext cx="2219944" cy="1090908"/>
      </dsp:txXfrm>
    </dsp:sp>
    <dsp:sp modelId="{81C1C0F9-50F4-4874-9ED1-3877EA993ECC}">
      <dsp:nvSpPr>
        <dsp:cNvPr id="0" name=""/>
        <dsp:cNvSpPr/>
      </dsp:nvSpPr>
      <dsp:spPr>
        <a:xfrm>
          <a:off x="5154811" y="3055555"/>
          <a:ext cx="2379825" cy="1090908"/>
        </a:xfrm>
        <a:prstGeom prst="rect">
          <a:avLst/>
        </a:prstGeom>
        <a:gradFill rotWithShape="0">
          <a:gsLst>
            <a:gs pos="0">
              <a:srgbClr val="FFC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1422400">
            <a:lnSpc>
              <a:spcPts val="23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200" b="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层定位</a:t>
          </a:r>
          <a:endParaRPr lang="en-US" altLang="zh-CN" sz="3200" b="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5154811" y="3055555"/>
        <a:ext cx="2379825" cy="109090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BDDB2C4-C12C-4970-A4D1-A009A5CCDFE4}">
      <dsp:nvSpPr>
        <dsp:cNvPr id="0" name=""/>
        <dsp:cNvSpPr/>
      </dsp:nvSpPr>
      <dsp:spPr>
        <a:xfrm>
          <a:off x="5016957" y="3554173"/>
          <a:ext cx="60902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51617" y="45720"/>
              </a:lnTo>
              <a:lnTo>
                <a:pt x="251617" y="67958"/>
              </a:lnTo>
              <a:lnTo>
                <a:pt x="609029" y="6795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E9F6D6C-163B-425A-BC80-1EE1EB5C93DF}">
      <dsp:nvSpPr>
        <dsp:cNvPr id="0" name=""/>
        <dsp:cNvSpPr/>
      </dsp:nvSpPr>
      <dsp:spPr>
        <a:xfrm>
          <a:off x="1931993" y="2083593"/>
          <a:ext cx="706889" cy="15163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49477" y="0"/>
              </a:lnTo>
              <a:lnTo>
                <a:pt x="349477" y="1516300"/>
              </a:lnTo>
              <a:lnTo>
                <a:pt x="706889" y="151630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FDC0A6-2C69-457A-99AD-224CBAC141C6}">
      <dsp:nvSpPr>
        <dsp:cNvPr id="0" name=""/>
        <dsp:cNvSpPr/>
      </dsp:nvSpPr>
      <dsp:spPr>
        <a:xfrm>
          <a:off x="4865128" y="2037873"/>
          <a:ext cx="71482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714823" y="4572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2C6517-8FB6-4E81-86DA-F2BE2BF15922}">
      <dsp:nvSpPr>
        <dsp:cNvPr id="0" name=""/>
        <dsp:cNvSpPr/>
      </dsp:nvSpPr>
      <dsp:spPr>
        <a:xfrm>
          <a:off x="1931993" y="2037873"/>
          <a:ext cx="71482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714823" y="4572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028CC73-B43D-4694-AE50-86641FDE6121}">
      <dsp:nvSpPr>
        <dsp:cNvPr id="0" name=""/>
        <dsp:cNvSpPr/>
      </dsp:nvSpPr>
      <dsp:spPr>
        <a:xfrm>
          <a:off x="4880211" y="501002"/>
          <a:ext cx="73026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87329"/>
              </a:moveTo>
              <a:lnTo>
                <a:pt x="372851" y="87329"/>
              </a:lnTo>
              <a:lnTo>
                <a:pt x="372851" y="45720"/>
              </a:lnTo>
              <a:lnTo>
                <a:pt x="730263" y="4572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80E8466-8029-4899-8FAD-029F20188DAC}">
      <dsp:nvSpPr>
        <dsp:cNvPr id="0" name=""/>
        <dsp:cNvSpPr/>
      </dsp:nvSpPr>
      <dsp:spPr>
        <a:xfrm>
          <a:off x="1931993" y="588332"/>
          <a:ext cx="699383" cy="1495261"/>
        </a:xfrm>
        <a:custGeom>
          <a:avLst/>
          <a:gdLst/>
          <a:ahLst/>
          <a:cxnLst/>
          <a:rect l="0" t="0" r="0" b="0"/>
          <a:pathLst>
            <a:path>
              <a:moveTo>
                <a:pt x="0" y="1495261"/>
              </a:moveTo>
              <a:lnTo>
                <a:pt x="341971" y="1495261"/>
              </a:lnTo>
              <a:lnTo>
                <a:pt x="341971" y="0"/>
              </a:lnTo>
              <a:lnTo>
                <a:pt x="699383" y="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CCF410-0968-4069-B68E-B5C7FF9547A5}">
      <dsp:nvSpPr>
        <dsp:cNvPr id="0" name=""/>
        <dsp:cNvSpPr/>
      </dsp:nvSpPr>
      <dsp:spPr>
        <a:xfrm>
          <a:off x="720081" y="909391"/>
          <a:ext cx="1211911" cy="2348404"/>
        </a:xfrm>
        <a:prstGeom prst="rect">
          <a:avLst/>
        </a:prstGeom>
        <a:gradFill rotWithShape="0">
          <a:gsLst>
            <a:gs pos="0">
              <a:srgbClr val="C00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800" b="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HTML</a:t>
          </a:r>
          <a:r>
            <a:rPr lang="zh-CN" altLang="en-US" sz="2800" b="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元素的分类</a:t>
          </a:r>
        </a:p>
      </dsp:txBody>
      <dsp:txXfrm>
        <a:off x="720081" y="909391"/>
        <a:ext cx="1211911" cy="2348404"/>
      </dsp:txXfrm>
    </dsp:sp>
    <dsp:sp modelId="{22A7FB57-4BA2-486F-AF1B-F0F1526B5970}">
      <dsp:nvSpPr>
        <dsp:cNvPr id="0" name=""/>
        <dsp:cNvSpPr/>
      </dsp:nvSpPr>
      <dsp:spPr>
        <a:xfrm>
          <a:off x="2631376" y="43279"/>
          <a:ext cx="2248834" cy="1090105"/>
        </a:xfrm>
        <a:prstGeom prst="rect">
          <a:avLst/>
        </a:prstGeom>
        <a:gradFill rotWithShape="0">
          <a:gsLst>
            <a:gs pos="0">
              <a:srgbClr val="FFC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800" b="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block</a:t>
          </a:r>
          <a:r>
            <a:rPr lang="zh-CN" altLang="en-US" sz="2800" b="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元素</a:t>
          </a:r>
        </a:p>
      </dsp:txBody>
      <dsp:txXfrm>
        <a:off x="2631376" y="43279"/>
        <a:ext cx="2248834" cy="1090105"/>
      </dsp:txXfrm>
    </dsp:sp>
    <dsp:sp modelId="{94CD2508-54C2-4646-8085-24A0C6739D67}">
      <dsp:nvSpPr>
        <dsp:cNvPr id="0" name=""/>
        <dsp:cNvSpPr/>
      </dsp:nvSpPr>
      <dsp:spPr>
        <a:xfrm>
          <a:off x="5610475" y="1669"/>
          <a:ext cx="4038610" cy="1090105"/>
        </a:xfrm>
        <a:prstGeom prst="rect">
          <a:avLst/>
        </a:prstGeom>
        <a:gradFill rotWithShape="0">
          <a:gsLst>
            <a:gs pos="0">
              <a:srgbClr val="00B05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225" tIns="22225" rIns="22225" bIns="22225" numCol="1" spcCol="1270" anchor="ctr" anchorCtr="0">
          <a:noAutofit/>
        </a:bodyPr>
        <a:lstStyle/>
        <a:p>
          <a:pPr marL="0" lvl="0" indent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500" kern="1200" dirty="0"/>
            <a:t>p</a:t>
          </a:r>
          <a:r>
            <a:rPr lang="zh-CN" altLang="en-US" sz="3500" kern="1200" dirty="0"/>
            <a:t>、</a:t>
          </a:r>
          <a:r>
            <a:rPr lang="en-US" altLang="zh-CN" sz="3500" kern="1200" dirty="0"/>
            <a:t>h1</a:t>
          </a:r>
          <a:r>
            <a:rPr lang="zh-CN" altLang="en-US" sz="3500" kern="1200" dirty="0"/>
            <a:t>、</a:t>
          </a:r>
          <a:r>
            <a:rPr lang="en-US" altLang="zh-CN" sz="3500" kern="1200" dirty="0"/>
            <a:t>div</a:t>
          </a:r>
          <a:r>
            <a:rPr lang="zh-CN" altLang="en-US" sz="3500" kern="1200" dirty="0"/>
            <a:t>、</a:t>
          </a:r>
          <a:r>
            <a:rPr lang="en-US" altLang="zh-CN" sz="3500" kern="1200" dirty="0"/>
            <a:t>table</a:t>
          </a:r>
          <a:r>
            <a:rPr lang="zh-CN" altLang="en-US" sz="3500" kern="1200" dirty="0"/>
            <a:t>、</a:t>
          </a:r>
          <a:r>
            <a:rPr lang="en-US" altLang="zh-CN" sz="3500" kern="1200" dirty="0"/>
            <a:t>form</a:t>
          </a:r>
          <a:r>
            <a:rPr lang="zh-CN" altLang="en-US" sz="3500" kern="1200" dirty="0"/>
            <a:t>、</a:t>
          </a:r>
          <a:r>
            <a:rPr lang="en-US" altLang="zh-CN" sz="3500" kern="1200" dirty="0" err="1"/>
            <a:t>ul</a:t>
          </a:r>
          <a:endParaRPr lang="zh-CN" altLang="en-US" sz="3500" kern="1200" dirty="0"/>
        </a:p>
      </dsp:txBody>
      <dsp:txXfrm>
        <a:off x="5610475" y="1669"/>
        <a:ext cx="4038610" cy="1090105"/>
      </dsp:txXfrm>
    </dsp:sp>
    <dsp:sp modelId="{0C351DC7-BA6B-45A3-976B-DB800C5B4DCD}">
      <dsp:nvSpPr>
        <dsp:cNvPr id="0" name=""/>
        <dsp:cNvSpPr/>
      </dsp:nvSpPr>
      <dsp:spPr>
        <a:xfrm>
          <a:off x="2646816" y="1538540"/>
          <a:ext cx="2218311" cy="1090105"/>
        </a:xfrm>
        <a:prstGeom prst="rect">
          <a:avLst/>
        </a:prstGeom>
        <a:gradFill rotWithShape="0">
          <a:gsLst>
            <a:gs pos="0">
              <a:srgbClr val="FFC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800" b="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inline</a:t>
          </a:r>
          <a:r>
            <a:rPr lang="zh-CN" altLang="en-US" sz="2800" b="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元素</a:t>
          </a:r>
        </a:p>
      </dsp:txBody>
      <dsp:txXfrm>
        <a:off x="2646816" y="1538540"/>
        <a:ext cx="2218311" cy="1090105"/>
      </dsp:txXfrm>
    </dsp:sp>
    <dsp:sp modelId="{69751438-47A2-4793-9247-C1B89B9D4345}">
      <dsp:nvSpPr>
        <dsp:cNvPr id="0" name=""/>
        <dsp:cNvSpPr/>
      </dsp:nvSpPr>
      <dsp:spPr>
        <a:xfrm>
          <a:off x="5579952" y="1538540"/>
          <a:ext cx="4069133" cy="1090105"/>
        </a:xfrm>
        <a:prstGeom prst="rect">
          <a:avLst/>
        </a:prstGeom>
        <a:gradFill rotWithShape="0">
          <a:gsLst>
            <a:gs pos="0">
              <a:srgbClr val="00B05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225" tIns="22225" rIns="22225" bIns="22225" numCol="1" spcCol="1270" anchor="ctr" anchorCtr="0">
          <a:noAutofit/>
        </a:bodyPr>
        <a:lstStyle/>
        <a:p>
          <a:pPr marL="0" lvl="0" indent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500" kern="1200" dirty="0"/>
            <a:t>span</a:t>
          </a:r>
          <a:r>
            <a:rPr lang="zh-CN" altLang="en-US" sz="3500" kern="1200" dirty="0"/>
            <a:t>、</a:t>
          </a:r>
          <a:r>
            <a:rPr lang="en-US" altLang="zh-CN" sz="3500" kern="1200" dirty="0"/>
            <a:t>a</a:t>
          </a:r>
          <a:endParaRPr lang="zh-CN" altLang="en-US" sz="3500" kern="1200" dirty="0"/>
        </a:p>
      </dsp:txBody>
      <dsp:txXfrm>
        <a:off x="5579952" y="1538540"/>
        <a:ext cx="4069133" cy="1090105"/>
      </dsp:txXfrm>
    </dsp:sp>
    <dsp:sp modelId="{81C1C0F9-50F4-4874-9ED1-3877EA993ECC}">
      <dsp:nvSpPr>
        <dsp:cNvPr id="0" name=""/>
        <dsp:cNvSpPr/>
      </dsp:nvSpPr>
      <dsp:spPr>
        <a:xfrm>
          <a:off x="2638882" y="3054840"/>
          <a:ext cx="2378075" cy="1090105"/>
        </a:xfrm>
        <a:prstGeom prst="rect">
          <a:avLst/>
        </a:prstGeom>
        <a:gradFill rotWithShape="0">
          <a:gsLst>
            <a:gs pos="0">
              <a:srgbClr val="FFC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ts val="23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800" b="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inline-block</a:t>
          </a:r>
        </a:p>
        <a:p>
          <a:pPr marL="0" lvl="0" indent="0" algn="ctr" defTabSz="1244600">
            <a:lnSpc>
              <a:spcPts val="23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元素</a:t>
          </a:r>
        </a:p>
      </dsp:txBody>
      <dsp:txXfrm>
        <a:off x="2638882" y="3054840"/>
        <a:ext cx="2378075" cy="1090105"/>
      </dsp:txXfrm>
    </dsp:sp>
    <dsp:sp modelId="{967FB74A-0D90-4721-880F-417DFAB3798F}">
      <dsp:nvSpPr>
        <dsp:cNvPr id="0" name=""/>
        <dsp:cNvSpPr/>
      </dsp:nvSpPr>
      <dsp:spPr>
        <a:xfrm>
          <a:off x="5625986" y="3077079"/>
          <a:ext cx="4053371" cy="1090105"/>
        </a:xfrm>
        <a:prstGeom prst="rect">
          <a:avLst/>
        </a:prstGeom>
        <a:gradFill rotWithShape="0">
          <a:gsLst>
            <a:gs pos="0">
              <a:srgbClr val="00B05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225" tIns="22225" rIns="22225" bIns="22225" numCol="1" spcCol="1270" anchor="ctr" anchorCtr="0">
          <a:noAutofit/>
        </a:bodyPr>
        <a:lstStyle/>
        <a:p>
          <a:pPr marL="0" lvl="0" indent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500" kern="1200" dirty="0" err="1"/>
            <a:t>img</a:t>
          </a:r>
          <a:endParaRPr lang="zh-CN" altLang="en-US" sz="3500" kern="1200" dirty="0"/>
        </a:p>
      </dsp:txBody>
      <dsp:txXfrm>
        <a:off x="5625986" y="3077079"/>
        <a:ext cx="4053371" cy="109010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0A6CA90-1B60-4FC0-88FF-AC2808869C32}">
      <dsp:nvSpPr>
        <dsp:cNvPr id="0" name=""/>
        <dsp:cNvSpPr/>
      </dsp:nvSpPr>
      <dsp:spPr>
        <a:xfrm>
          <a:off x="4719106" y="3722587"/>
          <a:ext cx="52239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22392" y="4572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750C6E-2ED8-4E8E-BFFB-DD71BBBDBFB8}">
      <dsp:nvSpPr>
        <dsp:cNvPr id="0" name=""/>
        <dsp:cNvSpPr/>
      </dsp:nvSpPr>
      <dsp:spPr>
        <a:xfrm>
          <a:off x="1944107" y="2083593"/>
          <a:ext cx="522392" cy="16847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61196" y="0"/>
              </a:lnTo>
              <a:lnTo>
                <a:pt x="261196" y="1684714"/>
              </a:lnTo>
              <a:lnTo>
                <a:pt x="522392" y="1684714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DDB2C4-C12C-4970-A4D1-A009A5CCDFE4}">
      <dsp:nvSpPr>
        <dsp:cNvPr id="0" name=""/>
        <dsp:cNvSpPr/>
      </dsp:nvSpPr>
      <dsp:spPr>
        <a:xfrm>
          <a:off x="4734438" y="2574748"/>
          <a:ext cx="53017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55383"/>
              </a:moveTo>
              <a:lnTo>
                <a:pt x="268979" y="55383"/>
              </a:lnTo>
              <a:lnTo>
                <a:pt x="268979" y="45720"/>
              </a:lnTo>
              <a:lnTo>
                <a:pt x="530175" y="4572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E9F6D6C-163B-425A-BC80-1EE1EB5C93DF}">
      <dsp:nvSpPr>
        <dsp:cNvPr id="0" name=""/>
        <dsp:cNvSpPr/>
      </dsp:nvSpPr>
      <dsp:spPr>
        <a:xfrm>
          <a:off x="1944107" y="2083593"/>
          <a:ext cx="516593" cy="54653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55397" y="0"/>
              </a:lnTo>
              <a:lnTo>
                <a:pt x="255397" y="546538"/>
              </a:lnTo>
              <a:lnTo>
                <a:pt x="516593" y="546538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FDC0A6-2C69-457A-99AD-224CBAC141C6}">
      <dsp:nvSpPr>
        <dsp:cNvPr id="0" name=""/>
        <dsp:cNvSpPr/>
      </dsp:nvSpPr>
      <dsp:spPr>
        <a:xfrm>
          <a:off x="4719106" y="1476302"/>
          <a:ext cx="52239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22392" y="4572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2C6517-8FB6-4E81-86DA-F2BE2BF15922}">
      <dsp:nvSpPr>
        <dsp:cNvPr id="0" name=""/>
        <dsp:cNvSpPr/>
      </dsp:nvSpPr>
      <dsp:spPr>
        <a:xfrm>
          <a:off x="1944107" y="1522022"/>
          <a:ext cx="522392" cy="561571"/>
        </a:xfrm>
        <a:custGeom>
          <a:avLst/>
          <a:gdLst/>
          <a:ahLst/>
          <a:cxnLst/>
          <a:rect l="0" t="0" r="0" b="0"/>
          <a:pathLst>
            <a:path>
              <a:moveTo>
                <a:pt x="0" y="561571"/>
              </a:moveTo>
              <a:lnTo>
                <a:pt x="261196" y="561571"/>
              </a:lnTo>
              <a:lnTo>
                <a:pt x="261196" y="0"/>
              </a:lnTo>
              <a:lnTo>
                <a:pt x="522392" y="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028CC73-B43D-4694-AE50-86641FDE6121}">
      <dsp:nvSpPr>
        <dsp:cNvPr id="0" name=""/>
        <dsp:cNvSpPr/>
      </dsp:nvSpPr>
      <dsp:spPr>
        <a:xfrm>
          <a:off x="4690296" y="353159"/>
          <a:ext cx="53367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76128"/>
              </a:moveTo>
              <a:lnTo>
                <a:pt x="272479" y="76128"/>
              </a:lnTo>
              <a:lnTo>
                <a:pt x="272479" y="45720"/>
              </a:lnTo>
              <a:lnTo>
                <a:pt x="533675" y="4572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80E8466-8029-4899-8FAD-029F20188DAC}">
      <dsp:nvSpPr>
        <dsp:cNvPr id="0" name=""/>
        <dsp:cNvSpPr/>
      </dsp:nvSpPr>
      <dsp:spPr>
        <a:xfrm>
          <a:off x="1944107" y="429287"/>
          <a:ext cx="511108" cy="1654306"/>
        </a:xfrm>
        <a:custGeom>
          <a:avLst/>
          <a:gdLst/>
          <a:ahLst/>
          <a:cxnLst/>
          <a:rect l="0" t="0" r="0" b="0"/>
          <a:pathLst>
            <a:path>
              <a:moveTo>
                <a:pt x="0" y="1654306"/>
              </a:moveTo>
              <a:lnTo>
                <a:pt x="249912" y="1654306"/>
              </a:lnTo>
              <a:lnTo>
                <a:pt x="249912" y="0"/>
              </a:lnTo>
              <a:lnTo>
                <a:pt x="511108" y="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CCF410-0968-4069-B68E-B5C7FF9547A5}">
      <dsp:nvSpPr>
        <dsp:cNvPr id="0" name=""/>
        <dsp:cNvSpPr/>
      </dsp:nvSpPr>
      <dsp:spPr>
        <a:xfrm>
          <a:off x="432043" y="1225488"/>
          <a:ext cx="1512063" cy="1716210"/>
        </a:xfrm>
        <a:prstGeom prst="rect">
          <a:avLst/>
        </a:prstGeom>
        <a:gradFill rotWithShape="0">
          <a:gsLst>
            <a:gs pos="0">
              <a:srgbClr val="C00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display</a:t>
          </a:r>
          <a:r>
            <a:rPr lang="zh-CN" altLang="en-US" sz="2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属性</a:t>
          </a:r>
        </a:p>
      </dsp:txBody>
      <dsp:txXfrm>
        <a:off x="432043" y="1225488"/>
        <a:ext cx="1512063" cy="1716210"/>
      </dsp:txXfrm>
    </dsp:sp>
    <dsp:sp modelId="{22A7FB57-4BA2-486F-AF1B-F0F1526B5970}">
      <dsp:nvSpPr>
        <dsp:cNvPr id="0" name=""/>
        <dsp:cNvSpPr/>
      </dsp:nvSpPr>
      <dsp:spPr>
        <a:xfrm>
          <a:off x="2455215" y="30963"/>
          <a:ext cx="2235080" cy="796647"/>
        </a:xfrm>
        <a:prstGeom prst="rect">
          <a:avLst/>
        </a:prstGeom>
        <a:gradFill rotWithShape="0">
          <a:gsLst>
            <a:gs pos="0">
              <a:srgbClr val="FFC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none</a:t>
          </a:r>
          <a:endParaRPr lang="zh-CN" altLang="en-US" sz="2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455215" y="30963"/>
        <a:ext cx="2235080" cy="796647"/>
      </dsp:txXfrm>
    </dsp:sp>
    <dsp:sp modelId="{94CD2508-54C2-4646-8085-24A0C6739D67}">
      <dsp:nvSpPr>
        <dsp:cNvPr id="0" name=""/>
        <dsp:cNvSpPr/>
      </dsp:nvSpPr>
      <dsp:spPr>
        <a:xfrm>
          <a:off x="5223971" y="555"/>
          <a:ext cx="2611960" cy="796647"/>
        </a:xfrm>
        <a:prstGeom prst="rect">
          <a:avLst/>
        </a:prstGeom>
        <a:gradFill rotWithShape="0">
          <a:gsLst>
            <a:gs pos="0">
              <a:srgbClr val="00B05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元素不显示</a:t>
          </a:r>
        </a:p>
      </dsp:txBody>
      <dsp:txXfrm>
        <a:off x="5223971" y="555"/>
        <a:ext cx="2611960" cy="796647"/>
      </dsp:txXfrm>
    </dsp:sp>
    <dsp:sp modelId="{0C351DC7-BA6B-45A3-976B-DB800C5B4DCD}">
      <dsp:nvSpPr>
        <dsp:cNvPr id="0" name=""/>
        <dsp:cNvSpPr/>
      </dsp:nvSpPr>
      <dsp:spPr>
        <a:xfrm>
          <a:off x="2466499" y="1123698"/>
          <a:ext cx="2252606" cy="796647"/>
        </a:xfrm>
        <a:prstGeom prst="rect">
          <a:avLst/>
        </a:prstGeom>
        <a:gradFill rotWithShape="0">
          <a:gsLst>
            <a:gs pos="0">
              <a:srgbClr val="FFC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block</a:t>
          </a:r>
          <a:endParaRPr lang="zh-CN" altLang="en-US" sz="2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466499" y="1123698"/>
        <a:ext cx="2252606" cy="796647"/>
      </dsp:txXfrm>
    </dsp:sp>
    <dsp:sp modelId="{69751438-47A2-4793-9247-C1B89B9D4345}">
      <dsp:nvSpPr>
        <dsp:cNvPr id="0" name=""/>
        <dsp:cNvSpPr/>
      </dsp:nvSpPr>
      <dsp:spPr>
        <a:xfrm>
          <a:off x="5241498" y="1123698"/>
          <a:ext cx="3115415" cy="796647"/>
        </a:xfrm>
        <a:prstGeom prst="rect">
          <a:avLst/>
        </a:prstGeom>
        <a:gradFill rotWithShape="0">
          <a:gsLst>
            <a:gs pos="0">
              <a:srgbClr val="00B05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显示为</a:t>
          </a:r>
          <a:r>
            <a:rPr lang="en-US" altLang="zh-CN" sz="2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block</a:t>
          </a:r>
          <a:r>
            <a:rPr lang="zh-CN" altLang="en-US" sz="2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元素</a:t>
          </a:r>
        </a:p>
      </dsp:txBody>
      <dsp:txXfrm>
        <a:off x="5241498" y="1123698"/>
        <a:ext cx="3115415" cy="796647"/>
      </dsp:txXfrm>
    </dsp:sp>
    <dsp:sp modelId="{81C1C0F9-50F4-4874-9ED1-3877EA993ECC}">
      <dsp:nvSpPr>
        <dsp:cNvPr id="0" name=""/>
        <dsp:cNvSpPr/>
      </dsp:nvSpPr>
      <dsp:spPr>
        <a:xfrm>
          <a:off x="2460700" y="2231808"/>
          <a:ext cx="2273737" cy="796647"/>
        </a:xfrm>
        <a:prstGeom prst="rect">
          <a:avLst/>
        </a:prstGeom>
        <a:gradFill rotWithShape="0">
          <a:gsLst>
            <a:gs pos="0">
              <a:srgbClr val="FFC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ts val="23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inline</a:t>
          </a:r>
          <a:endParaRPr lang="zh-CN" altLang="en-US" sz="2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460700" y="2231808"/>
        <a:ext cx="2273737" cy="796647"/>
      </dsp:txXfrm>
    </dsp:sp>
    <dsp:sp modelId="{967FB74A-0D90-4721-880F-417DFAB3798F}">
      <dsp:nvSpPr>
        <dsp:cNvPr id="0" name=""/>
        <dsp:cNvSpPr/>
      </dsp:nvSpPr>
      <dsp:spPr>
        <a:xfrm>
          <a:off x="5264613" y="2222144"/>
          <a:ext cx="3088668" cy="796647"/>
        </a:xfrm>
        <a:prstGeom prst="rect">
          <a:avLst/>
        </a:prstGeom>
        <a:gradFill rotWithShape="0">
          <a:gsLst>
            <a:gs pos="0">
              <a:srgbClr val="00B05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显示为</a:t>
          </a:r>
          <a:r>
            <a:rPr lang="en-US" altLang="zh-CN" sz="2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inline</a:t>
          </a:r>
          <a:r>
            <a:rPr lang="zh-CN" altLang="en-US" sz="2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元素</a:t>
          </a:r>
        </a:p>
      </dsp:txBody>
      <dsp:txXfrm>
        <a:off x="5264613" y="2222144"/>
        <a:ext cx="3088668" cy="796647"/>
      </dsp:txXfrm>
    </dsp:sp>
    <dsp:sp modelId="{A5E62520-C914-4748-8D88-42C7079BA138}">
      <dsp:nvSpPr>
        <dsp:cNvPr id="0" name=""/>
        <dsp:cNvSpPr/>
      </dsp:nvSpPr>
      <dsp:spPr>
        <a:xfrm>
          <a:off x="2466499" y="3369983"/>
          <a:ext cx="2252606" cy="796647"/>
        </a:xfrm>
        <a:prstGeom prst="rect">
          <a:avLst/>
        </a:prstGeom>
        <a:gradFill rotWithShape="0">
          <a:gsLst>
            <a:gs pos="0">
              <a:srgbClr val="FFC00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inline-block</a:t>
          </a:r>
          <a:endParaRPr lang="zh-CN" altLang="en-US" sz="2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466499" y="3369983"/>
        <a:ext cx="2252606" cy="796647"/>
      </dsp:txXfrm>
    </dsp:sp>
    <dsp:sp modelId="{E2176B84-F0A1-4022-9D40-B71AC9FAFD4A}">
      <dsp:nvSpPr>
        <dsp:cNvPr id="0" name=""/>
        <dsp:cNvSpPr/>
      </dsp:nvSpPr>
      <dsp:spPr>
        <a:xfrm>
          <a:off x="5241498" y="3369983"/>
          <a:ext cx="4407578" cy="796647"/>
        </a:xfrm>
        <a:prstGeom prst="rect">
          <a:avLst/>
        </a:prstGeom>
        <a:gradFill rotWithShape="0">
          <a:gsLst>
            <a:gs pos="0">
              <a:srgbClr val="00B050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显示为</a:t>
          </a:r>
          <a:r>
            <a:rPr lang="en-US" altLang="zh-CN" sz="2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inline-block</a:t>
          </a:r>
          <a:r>
            <a:rPr lang="zh-CN" altLang="en-US" sz="2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元素</a:t>
          </a:r>
        </a:p>
      </dsp:txBody>
      <dsp:txXfrm>
        <a:off x="5241498" y="3369983"/>
        <a:ext cx="4407578" cy="79664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fld id="{16D10F6B-86E3-40A5-B0FD-F49C1C9ECD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95801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040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fld id="{B3F80DB9-1D73-4BB5-BB50-5A6892133D0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79942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仿宋_GB2312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仿宋_GB2312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仿宋_GB2312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仿宋_GB2312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仿宋_GB231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fld id="{C3C5DDE0-AAAF-4C39-9B50-442F3AD50290}" type="slidenum">
              <a:rPr lang="en-US" altLang="zh-CN" sz="1200" b="0" smtClean="0">
                <a:ea typeface="仿宋_GB2312" panose="02010609030101010101" charset="-122"/>
                <a:cs typeface="仿宋_GB2312" panose="02010609030101010101" charset="-122"/>
              </a:rPr>
              <a:t>1</a:t>
            </a:fld>
            <a:endParaRPr lang="en-US" altLang="zh-CN" sz="1200" b="0">
              <a:ea typeface="仿宋_GB2312" panose="02010609030101010101" charset="-122"/>
              <a:cs typeface="仿宋_GB2312" panose="02010609030101010101" charset="-122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仿宋_GB2312" panose="02010609030101010101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63399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EC17DC-624F-425E-B2BA-2FACE0071574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1831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EC17DC-624F-425E-B2BA-2FACE0071574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43411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EC17DC-624F-425E-B2BA-2FACE0071574}" type="slidenum">
              <a:rPr lang="en-US" altLang="zh-CN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70351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EC17DC-624F-425E-B2BA-2FACE0071574}" type="slidenum">
              <a:rPr lang="en-US" altLang="zh-CN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05407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EC17DC-624F-425E-B2BA-2FACE0071574}" type="slidenum">
              <a:rPr lang="en-US" altLang="zh-CN" smtClean="0"/>
              <a:pPr/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61594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EC17DC-624F-425E-B2BA-2FACE0071574}" type="slidenum">
              <a:rPr lang="en-US" altLang="zh-CN" smtClean="0"/>
              <a:pPr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58572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EC17DC-624F-425E-B2BA-2FACE0071574}" type="slidenum">
              <a:rPr lang="en-US" altLang="zh-CN" smtClean="0"/>
              <a:pPr/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21974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HD-PanelTitle-GrommetsCombine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12188825" cy="6856214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9" y="1871133"/>
            <a:ext cx="6815669" cy="1515533"/>
          </a:xfrm>
        </p:spPr>
        <p:txBody>
          <a:bodyPr anchor="b">
            <a:noAutofit/>
          </a:bodyPr>
          <a:lstStyle>
            <a:lvl1pPr algn="ctr">
              <a:defRPr sz="4500"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9" y="3657597"/>
            <a:ext cx="6815669" cy="1320802"/>
          </a:xfrm>
        </p:spPr>
        <p:txBody>
          <a:bodyPr anchor="t">
            <a:noAutofit/>
          </a:bodyPr>
          <a:lstStyle>
            <a:lvl1pPr marL="0" indent="0" algn="ctr" defTabSz="342900" rtl="0" eaLnBrk="1" latinLnBrk="0" hangingPunct="1">
              <a:spcBef>
                <a:spcPct val="0"/>
              </a:spcBef>
              <a:buNone/>
              <a:defRPr lang="en-US" sz="2700" kern="1200" cap="none" dirty="0">
                <a:ln w="3175" cmpd="sng">
                  <a:noFill/>
                </a:ln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2832101" y="3517900"/>
            <a:ext cx="6591300" cy="2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023947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475662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0729473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3612917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8616285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itle</a:t>
            </a:r>
          </a:p>
        </p:txBody>
      </p:sp>
      <p:sp>
        <p:nvSpPr>
          <p:cNvPr id="3" name="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/>
              <a:t>Text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3"/>
          <p:cNvSpPr>
            <a:spLocks noGrp="1"/>
          </p:cNvSpPr>
          <p:nvPr>
            <p:ph type="dt" sz="half" idx="10"/>
          </p:nvPr>
        </p:nvSpPr>
        <p:spPr>
          <a:xfrm>
            <a:off x="8475561" y="5960533"/>
            <a:ext cx="1531044" cy="279400"/>
          </a:xfrm>
          <a:prstGeom prst="rect">
            <a:avLst/>
          </a:prstGeom>
        </p:spPr>
        <p:txBody>
          <a:bodyPr/>
          <a:lstStyle/>
          <a:p>
            <a:fld id="{C16525B2-4347-4F72-BAF7-76B19438D329}" type="datetimeFigureOut">
              <a:rPr lang="en-US" smtClean="0"/>
              <a:t>10/13/2025</a:t>
            </a:fld>
            <a:endParaRPr lang="en-US"/>
          </a:p>
        </p:txBody>
      </p:sp>
      <p:sp>
        <p:nvSpPr>
          <p:cNvPr id="5" name="Footer 4"/>
          <p:cNvSpPr>
            <a:spLocks noGrp="1"/>
          </p:cNvSpPr>
          <p:nvPr>
            <p:ph type="ftr" sz="quarter" idx="11"/>
          </p:nvPr>
        </p:nvSpPr>
        <p:spPr>
          <a:xfrm>
            <a:off x="1569154" y="5960533"/>
            <a:ext cx="6806223" cy="27940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5"/>
          <p:cNvSpPr>
            <a:spLocks noGrp="1"/>
          </p:cNvSpPr>
          <p:nvPr>
            <p:ph type="sldNum" sz="quarter" idx="12"/>
          </p:nvPr>
        </p:nvSpPr>
        <p:spPr>
          <a:xfrm>
            <a:off x="10106788" y="5960533"/>
            <a:ext cx="527347" cy="279400"/>
          </a:xfrm>
          <a:prstGeom prst="rect">
            <a:avLst/>
          </a:prstGeom>
        </p:spPr>
        <p:txBody>
          <a:bodyPr/>
          <a:lstStyle/>
          <a:p>
            <a:fld id="{80F073CC-40D5-4B23-8DF0-9BD0A0C12F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7887130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HD-PanelTitle-GrommetsCombine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12188825" cy="6856214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30499" y="1464733"/>
            <a:ext cx="6815669" cy="1515533"/>
          </a:xfrm>
        </p:spPr>
        <p:txBody>
          <a:bodyPr anchor="b">
            <a:noAutofit/>
          </a:bodyPr>
          <a:lstStyle>
            <a:lvl1pPr algn="ctr">
              <a:defRPr sz="4500"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30502" y="3124198"/>
            <a:ext cx="6819900" cy="1866903"/>
          </a:xfrm>
        </p:spPr>
        <p:txBody>
          <a:bodyPr anchor="t">
            <a:noAutofit/>
          </a:bodyPr>
          <a:lstStyle>
            <a:lvl1pPr marL="0" indent="0" algn="ctr" defTabSz="342900" rtl="0" eaLnBrk="1" latinLnBrk="0" hangingPunct="1">
              <a:spcBef>
                <a:spcPct val="0"/>
              </a:spcBef>
              <a:buNone/>
              <a:defRPr lang="en-US" sz="2700" kern="1200" cap="none" dirty="0">
                <a:ln w="3175" cmpd="sng">
                  <a:noFill/>
                </a:ln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2730501" y="3048000"/>
            <a:ext cx="6591300" cy="2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7086875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517346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1" y="507164"/>
            <a:ext cx="10680700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3901" y="1449134"/>
            <a:ext cx="10680700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736601" y="1371600"/>
            <a:ext cx="107061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6188212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9317" y="507164"/>
            <a:ext cx="108321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1201" y="1449134"/>
            <a:ext cx="10810241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1685292"/>
      </p:ext>
    </p:extLst>
  </p:cSld>
  <p:clrMapOvr>
    <a:masterClrMapping/>
  </p:clrMapOvr>
  <p:hf sldNum="0"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1004048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512944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1" y="479028"/>
            <a:ext cx="105865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36602" y="1459864"/>
            <a:ext cx="5171831" cy="482839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45591" y="1459865"/>
            <a:ext cx="5222632" cy="481432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711200" y="1346200"/>
            <a:ext cx="106172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38944534"/>
      </p:ext>
    </p:extLst>
  </p:cSld>
  <p:clrMapOvr>
    <a:masterClrMapping/>
  </p:clrMapOvr>
  <p:hf sldNum="0"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727069077"/>
      </p:ext>
    </p:extLst>
  </p:cSld>
  <p:clrMapOvr>
    <a:masterClrMapping/>
  </p:clrMapOvr>
  <p:hf sldNum="0"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049059"/>
      </p:ext>
    </p:extLst>
  </p:cSld>
  <p:clrMapOvr>
    <a:masterClrMapping/>
  </p:clrMapOvr>
  <p:hf sldNum="0"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北京林业大学信息学院</a:t>
            </a:r>
            <a:endParaRPr lang="zh-CN" altLang="en-US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746641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597055"/>
      </p:ext>
    </p:extLst>
  </p:cSld>
  <p:clrMapOvr>
    <a:masterClrMapping/>
  </p:clrMapOvr>
  <p:hf sldNum="0"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7453486"/>
      </p:ext>
    </p:extLst>
  </p:cSld>
  <p:clrMapOvr>
    <a:masterClrMapping/>
  </p:clrMapOvr>
  <p:hf sldNum="0"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7951758"/>
      </p:ext>
    </p:extLst>
  </p:cSld>
  <p:clrMapOvr>
    <a:masterClrMapping/>
  </p:clrMapOvr>
  <p:hf sldNum="0"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4152149"/>
      </p:ext>
    </p:extLst>
  </p:cSld>
  <p:clrMapOvr>
    <a:masterClrMapping/>
  </p:clrMapOvr>
  <p:hf sldNum="0"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itle</a:t>
            </a:r>
          </a:p>
        </p:txBody>
      </p:sp>
      <p:sp>
        <p:nvSpPr>
          <p:cNvPr id="3" name="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/>
              <a:t>Text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3"/>
          <p:cNvSpPr>
            <a:spLocks noGrp="1"/>
          </p:cNvSpPr>
          <p:nvPr>
            <p:ph type="dt" sz="half" idx="10"/>
          </p:nvPr>
        </p:nvSpPr>
        <p:spPr>
          <a:xfrm>
            <a:off x="8475561" y="5960533"/>
            <a:ext cx="1531044" cy="279400"/>
          </a:xfrm>
          <a:prstGeom prst="rect">
            <a:avLst/>
          </a:prstGeom>
        </p:spPr>
        <p:txBody>
          <a:bodyPr/>
          <a:lstStyle/>
          <a:p>
            <a:fld id="{C16525B2-4347-4F72-BAF7-76B19438D329}" type="datetimeFigureOut">
              <a:rPr lang="en-US" smtClean="0"/>
              <a:t>10/13/2025</a:t>
            </a:fld>
            <a:endParaRPr lang="en-US"/>
          </a:p>
        </p:txBody>
      </p:sp>
      <p:sp>
        <p:nvSpPr>
          <p:cNvPr id="5" name="Footer 4"/>
          <p:cNvSpPr>
            <a:spLocks noGrp="1"/>
          </p:cNvSpPr>
          <p:nvPr>
            <p:ph type="ftr" sz="quarter" idx="11"/>
          </p:nvPr>
        </p:nvSpPr>
        <p:spPr>
          <a:xfrm>
            <a:off x="1569154" y="5960533"/>
            <a:ext cx="6806223" cy="27940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5"/>
          <p:cNvSpPr>
            <a:spLocks noGrp="1"/>
          </p:cNvSpPr>
          <p:nvPr>
            <p:ph type="sldNum" sz="quarter" idx="12"/>
          </p:nvPr>
        </p:nvSpPr>
        <p:spPr>
          <a:xfrm>
            <a:off x="10106788" y="5960533"/>
            <a:ext cx="527347" cy="279400"/>
          </a:xfrm>
          <a:prstGeom prst="rect">
            <a:avLst/>
          </a:prstGeom>
        </p:spPr>
        <p:txBody>
          <a:bodyPr/>
          <a:lstStyle/>
          <a:p>
            <a:fld id="{80F073CC-40D5-4B23-8DF0-9BD0A0C12F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1216797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HD-PanelTitle-GrommetsCombine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30498" y="1464731"/>
            <a:ext cx="6815669" cy="1515533"/>
          </a:xfrm>
        </p:spPr>
        <p:txBody>
          <a:bodyPr anchor="b">
            <a:noAutofit/>
          </a:bodyPr>
          <a:lstStyle>
            <a:lvl1pPr algn="ctr">
              <a:defRPr sz="6000"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30501" y="3124196"/>
            <a:ext cx="6819900" cy="1866903"/>
          </a:xfrm>
        </p:spPr>
        <p:txBody>
          <a:bodyPr anchor="t">
            <a:noAutofit/>
          </a:bodyPr>
          <a:lstStyle>
            <a:lvl1pPr marL="0" indent="0" algn="ctr" defTabSz="457200" rtl="0" eaLnBrk="1" latinLnBrk="0" hangingPunct="1">
              <a:spcBef>
                <a:spcPct val="0"/>
              </a:spcBef>
              <a:buNone/>
              <a:defRPr lang="en-US" sz="3600" kern="1200" cap="none" dirty="0">
                <a:ln w="3175" cmpd="sng">
                  <a:noFill/>
                </a:ln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2730500" y="3048000"/>
            <a:ext cx="6591300" cy="2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221263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1" y="507164"/>
            <a:ext cx="10680700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3901" y="1449134"/>
            <a:ext cx="10680700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736601" y="1371600"/>
            <a:ext cx="107061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581148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918140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0" y="507164"/>
            <a:ext cx="10680700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3900" y="1449132"/>
            <a:ext cx="10680700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736600" y="1371600"/>
            <a:ext cx="107061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738601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9316" y="507164"/>
            <a:ext cx="108321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1199" y="1449132"/>
            <a:ext cx="10810241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7212806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2521824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0" y="479028"/>
            <a:ext cx="105865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36600" y="1459864"/>
            <a:ext cx="5171831" cy="482839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45591" y="1459865"/>
            <a:ext cx="5222632" cy="481432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711200" y="1346200"/>
            <a:ext cx="106172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699145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2744689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10/13/2025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629606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10/13/2025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512906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10/13/2025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532893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10/13/2025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31183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9317" y="507164"/>
            <a:ext cx="108321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1201" y="1449134"/>
            <a:ext cx="10810241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50954172"/>
      </p:ext>
    </p:extLst>
  </p:cSld>
  <p:clrMapOvr>
    <a:masterClrMapping/>
  </p:clrMapOvr>
  <p:hf sldNum="0" hdr="0" ftr="0" dt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10/13/2025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148147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10/13/2025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646922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Pr>
        <a:solidFill>
          <a:srgbClr val="00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HD-PanelTitle-GrommetsCombine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snip2DiagRect">
            <a:avLst/>
          </a:prstGeom>
          <a:blipFill>
            <a:blip r:embed="rId3"/>
            <a:stretch>
              <a:fillRect/>
            </a:stretch>
          </a:blipFill>
          <a:ln w="88900" cap="sq">
            <a:solidFill>
              <a:srgbClr val="0000FF"/>
            </a:solidFill>
            <a:prstDash val="sysDash"/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30498" y="1464731"/>
            <a:ext cx="6815669" cy="1515533"/>
          </a:xfrm>
        </p:spPr>
        <p:txBody>
          <a:bodyPr anchor="b">
            <a:noAutofit/>
          </a:bodyPr>
          <a:lstStyle>
            <a:lvl1pPr algn="ctr">
              <a:defRPr sz="6000"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30501" y="3124196"/>
            <a:ext cx="6819900" cy="1866903"/>
          </a:xfrm>
        </p:spPr>
        <p:txBody>
          <a:bodyPr anchor="t">
            <a:noAutofit/>
          </a:bodyPr>
          <a:lstStyle>
            <a:lvl1pPr marL="0" indent="0" algn="ctr" defTabSz="457200" rtl="0" eaLnBrk="1" latinLnBrk="0" hangingPunct="1">
              <a:spcBef>
                <a:spcPct val="0"/>
              </a:spcBef>
              <a:buNone/>
              <a:defRPr lang="en-US" sz="3600" kern="1200" cap="none" dirty="0">
                <a:ln w="3175" cmpd="sng">
                  <a:noFill/>
                </a:ln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2730500" y="3048000"/>
            <a:ext cx="6591300" cy="2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2072229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hf sldNum="0" hdr="0" ftr="0" dt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659006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0" y="507164"/>
            <a:ext cx="10680700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3900" y="1449132"/>
            <a:ext cx="10680700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736600" y="1371600"/>
            <a:ext cx="107061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566752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9316" y="507164"/>
            <a:ext cx="108321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1199" y="1449132"/>
            <a:ext cx="10810241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83839110"/>
      </p:ext>
    </p:extLst>
  </p:cSld>
  <p:clrMapOvr>
    <a:masterClrMapping/>
  </p:clrMapOvr>
  <p:hf sldNum="0" hdr="0" ftr="0" dt="0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644907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0" y="479028"/>
            <a:ext cx="105865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36600" y="1459864"/>
            <a:ext cx="5171831" cy="482839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45591" y="1459865"/>
            <a:ext cx="5222632" cy="481432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711200" y="1346200"/>
            <a:ext cx="106172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05636604"/>
      </p:ext>
    </p:extLst>
  </p:cSld>
  <p:clrMapOvr>
    <a:masterClrMapping/>
  </p:clrMapOvr>
  <p:hf sldNum="0" hdr="0" ftr="0" dt="0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629431783"/>
      </p:ext>
    </p:extLst>
  </p:cSld>
  <p:clrMapOvr>
    <a:masterClrMapping/>
  </p:clrMapOvr>
  <p:hf sldNum="0" hdr="0" ftr="0" dt="0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0960323"/>
      </p:ext>
    </p:extLst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4570473"/>
      </p:ext>
    </p:extLst>
  </p:cSld>
  <p:clrMapOvr>
    <a:masterClrMapping/>
  </p:clrMapOvr>
  <p:hf sldNum="0" hdr="0" ftr="0" dt="0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北京林业大学信息学院</a:t>
            </a:r>
            <a:endParaRPr lang="zh-CN" altLang="en-US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9505390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1039883"/>
      </p:ext>
    </p:extLst>
  </p:cSld>
  <p:clrMapOvr>
    <a:masterClrMapping/>
  </p:clrMapOvr>
  <p:hf sldNum="0" hdr="0" ftr="0" dt="0"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8431158"/>
      </p:ext>
    </p:extLst>
  </p:cSld>
  <p:clrMapOvr>
    <a:masterClrMapping/>
  </p:clrMapOvr>
  <p:hf sldNum="0" hdr="0" ftr="0" dt="0"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3960030"/>
      </p:ext>
    </p:extLst>
  </p:cSld>
  <p:clrMapOvr>
    <a:masterClrMapping/>
  </p:clrMapOvr>
  <p:hf sldNum="0" hdr="0" ftr="0" dt="0"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5704202"/>
      </p:ext>
    </p:extLst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1" y="479028"/>
            <a:ext cx="105865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36602" y="1459864"/>
            <a:ext cx="5171831" cy="482839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45591" y="1459865"/>
            <a:ext cx="5222632" cy="481432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711200" y="1346200"/>
            <a:ext cx="106172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810531"/>
      </p:ext>
    </p:extLst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68683057"/>
      </p:ext>
    </p:extLst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6764652"/>
      </p:ext>
    </p:extLst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北京林业大学信息学院</a:t>
            </a:r>
            <a:endParaRPr lang="zh-CN" altLang="en-US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15881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13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slideLayout" Target="../slideLayouts/slideLayout40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9.xml"/><Relationship Id="rId13" Type="http://schemas.openxmlformats.org/officeDocument/2006/relationships/slideLayout" Target="../slideLayouts/slideLayout54.xml"/><Relationship Id="rId3" Type="http://schemas.openxmlformats.org/officeDocument/2006/relationships/slideLayout" Target="../slideLayouts/slideLayout44.xml"/><Relationship Id="rId7" Type="http://schemas.openxmlformats.org/officeDocument/2006/relationships/slideLayout" Target="../slideLayouts/slideLayout48.xml"/><Relationship Id="rId12" Type="http://schemas.openxmlformats.org/officeDocument/2006/relationships/slideLayout" Target="../slideLayouts/slideLayout53.xml"/><Relationship Id="rId2" Type="http://schemas.openxmlformats.org/officeDocument/2006/relationships/slideLayout" Target="../slideLayouts/slideLayout43.xml"/><Relationship Id="rId1" Type="http://schemas.openxmlformats.org/officeDocument/2006/relationships/slideLayout" Target="../slideLayouts/slideLayout42.xml"/><Relationship Id="rId6" Type="http://schemas.openxmlformats.org/officeDocument/2006/relationships/slideLayout" Target="../slideLayouts/slideLayout47.xml"/><Relationship Id="rId11" Type="http://schemas.openxmlformats.org/officeDocument/2006/relationships/slideLayout" Target="../slideLayouts/slideLayout52.xml"/><Relationship Id="rId5" Type="http://schemas.openxmlformats.org/officeDocument/2006/relationships/slideLayout" Target="../slideLayouts/slideLayout46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51.xml"/><Relationship Id="rId4" Type="http://schemas.openxmlformats.org/officeDocument/2006/relationships/slideLayout" Target="../slideLayouts/slideLayout45.xml"/><Relationship Id="rId9" Type="http://schemas.openxmlformats.org/officeDocument/2006/relationships/slideLayout" Target="../slideLayouts/slideLayout50.xml"/><Relationship Id="rId1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>
          <a:blip r:embed="rId1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703385" y="507164"/>
            <a:ext cx="10649243" cy="7721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04557" y="1449133"/>
            <a:ext cx="1064924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72511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  <p:sldLayoutId id="2147483694" r:id="rId12"/>
    <p:sldLayoutId id="2147483695" r:id="rId13"/>
    <p:sldLayoutId id="2147483696" r:id="rId14"/>
  </p:sldLayoutIdLs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50000"/>
        </a:lnSpc>
        <a:spcBef>
          <a:spcPts val="750"/>
        </a:spcBef>
        <a:buClr>
          <a:srgbClr val="0000FF"/>
        </a:buClr>
        <a:buSzPct val="100000"/>
        <a:buFont typeface="微软雅黑" panose="020B0503020204020204" pitchFamily="34" charset="-122"/>
        <a:buChar char="◎"/>
        <a:defRPr lang="zh-CN" altLang="en-US" sz="24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marL="514350" indent="-171450" algn="l" defTabSz="685800" rtl="0" eaLnBrk="1" latinLnBrk="0" hangingPunct="1">
        <a:lnSpc>
          <a:spcPct val="150000"/>
        </a:lnSpc>
        <a:spcBef>
          <a:spcPts val="375"/>
        </a:spcBef>
        <a:buClr>
          <a:srgbClr val="0000FF"/>
        </a:buClr>
        <a:buSzPct val="80000"/>
        <a:buFont typeface="微软雅黑" panose="020B0503020204020204" pitchFamily="34" charset="-122"/>
        <a:buChar char="◎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2pPr>
      <a:lvl3pPr marL="857250" indent="-171450" algn="l" defTabSz="685800" rtl="0" eaLnBrk="1" latinLnBrk="0" hangingPunct="1">
        <a:lnSpc>
          <a:spcPct val="150000"/>
        </a:lnSpc>
        <a:spcBef>
          <a:spcPts val="375"/>
        </a:spcBef>
        <a:buFont typeface="Arial" panose="020B0604020202020204" pitchFamily="34" charset="0"/>
        <a:buChar char="•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3pPr>
      <a:lvl4pPr marL="1200150" indent="-171450" algn="l" defTabSz="685800" rtl="0" eaLnBrk="1" latinLnBrk="0" hangingPunct="1">
        <a:lnSpc>
          <a:spcPct val="150000"/>
        </a:lnSpc>
        <a:spcBef>
          <a:spcPts val="375"/>
        </a:spcBef>
        <a:buFont typeface="Arial" panose="020B0604020202020204" pitchFamily="34" charset="0"/>
        <a:buChar char="•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4pPr>
      <a:lvl5pPr marL="1543050" indent="-171450" algn="l" defTabSz="685800" rtl="0" eaLnBrk="1" latinLnBrk="0" hangingPunct="1">
        <a:lnSpc>
          <a:spcPct val="150000"/>
        </a:lnSpc>
        <a:spcBef>
          <a:spcPts val="375"/>
        </a:spcBef>
        <a:buFont typeface="Arial" panose="020B0604020202020204" pitchFamily="34" charset="0"/>
        <a:buChar char="•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>
          <a:blip r:embed="rId1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703385" y="507164"/>
            <a:ext cx="10649243" cy="7721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04557" y="1449133"/>
            <a:ext cx="1064924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10/13/2025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66430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09" r:id="rId12"/>
    <p:sldLayoutId id="2147483710" r:id="rId13"/>
    <p:sldLayoutId id="2147483711" r:id="rId14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50000"/>
        </a:lnSpc>
        <a:spcBef>
          <a:spcPts val="750"/>
        </a:spcBef>
        <a:buClr>
          <a:srgbClr val="0000FF"/>
        </a:buClr>
        <a:buSzPct val="100000"/>
        <a:buFont typeface="微软雅黑" panose="020B0503020204020204" pitchFamily="34" charset="-122"/>
        <a:buChar char="◎"/>
        <a:defRPr lang="zh-CN" altLang="en-US" sz="24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marL="514350" indent="-171450" algn="l" defTabSz="685800" rtl="0" eaLnBrk="1" latinLnBrk="0" hangingPunct="1">
        <a:lnSpc>
          <a:spcPct val="150000"/>
        </a:lnSpc>
        <a:spcBef>
          <a:spcPts val="375"/>
        </a:spcBef>
        <a:buClr>
          <a:srgbClr val="0000FF"/>
        </a:buClr>
        <a:buSzPct val="80000"/>
        <a:buFont typeface="微软雅黑" panose="020B0503020204020204" pitchFamily="34" charset="-122"/>
        <a:buChar char="◎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2pPr>
      <a:lvl3pPr marL="857250" indent="-171450" algn="l" defTabSz="685800" rtl="0" eaLnBrk="1" latinLnBrk="0" hangingPunct="1">
        <a:lnSpc>
          <a:spcPct val="150000"/>
        </a:lnSpc>
        <a:spcBef>
          <a:spcPts val="375"/>
        </a:spcBef>
        <a:buFont typeface="Arial" panose="020B0604020202020204" pitchFamily="34" charset="0"/>
        <a:buChar char="•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3pPr>
      <a:lvl4pPr marL="1200150" indent="-171450" algn="l" defTabSz="685800" rtl="0" eaLnBrk="1" latinLnBrk="0" hangingPunct="1">
        <a:lnSpc>
          <a:spcPct val="150000"/>
        </a:lnSpc>
        <a:spcBef>
          <a:spcPts val="375"/>
        </a:spcBef>
        <a:buFont typeface="Arial" panose="020B0604020202020204" pitchFamily="34" charset="0"/>
        <a:buChar char="•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4pPr>
      <a:lvl5pPr marL="1543050" indent="-171450" algn="l" defTabSz="685800" rtl="0" eaLnBrk="1" latinLnBrk="0" hangingPunct="1">
        <a:lnSpc>
          <a:spcPct val="150000"/>
        </a:lnSpc>
        <a:spcBef>
          <a:spcPts val="375"/>
        </a:spcBef>
        <a:buFont typeface="Arial" panose="020B0604020202020204" pitchFamily="34" charset="0"/>
        <a:buChar char="•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>
          <a:blip r:embed="rId1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703385" y="507164"/>
            <a:ext cx="10649242" cy="7721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04556" y="1449133"/>
            <a:ext cx="1064924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10/13/2025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89237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  <p:sldLayoutId id="2147483725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50000"/>
        </a:lnSpc>
        <a:spcBef>
          <a:spcPts val="1000"/>
        </a:spcBef>
        <a:buClr>
          <a:srgbClr val="0000FF"/>
        </a:buClr>
        <a:buSzPct val="100000"/>
        <a:buFont typeface="微软雅黑" panose="020B0503020204020204" pitchFamily="34" charset="-122"/>
        <a:buChar char="◎"/>
        <a:defRPr lang="zh-CN" altLang="en-US" sz="32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marL="685800" indent="-228600" algn="l" defTabSz="914400" rtl="0" eaLnBrk="1" latinLnBrk="0" hangingPunct="1">
        <a:lnSpc>
          <a:spcPct val="150000"/>
        </a:lnSpc>
        <a:spcBef>
          <a:spcPts val="500"/>
        </a:spcBef>
        <a:buClr>
          <a:srgbClr val="0000FF"/>
        </a:buClr>
        <a:buSzPct val="80000"/>
        <a:buFont typeface="微软雅黑" panose="020B0503020204020204" pitchFamily="34" charset="-122"/>
        <a:buChar char="◎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2pPr>
      <a:lvl3pPr marL="11430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3pPr>
      <a:lvl4pPr marL="16002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4pPr>
      <a:lvl5pPr marL="20574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>
          <a:blip r:embed="rId1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703385" y="507164"/>
            <a:ext cx="10649242" cy="7721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04556" y="1449133"/>
            <a:ext cx="1064924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0CCFA1-334A-4DEA-B721-59CA40064FE6}" type="datetimeFigureOut">
              <a:rPr lang="zh-CN" altLang="en-US" smtClean="0"/>
              <a:t>2025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98803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  <p:sldLayoutId id="2147483739" r:id="rId13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50000"/>
        </a:lnSpc>
        <a:spcBef>
          <a:spcPts val="1000"/>
        </a:spcBef>
        <a:buClr>
          <a:srgbClr val="0000FF"/>
        </a:buClr>
        <a:buSzPct val="100000"/>
        <a:buFont typeface="微软雅黑" panose="020B0503020204020204" pitchFamily="34" charset="-122"/>
        <a:buChar char="◎"/>
        <a:defRPr lang="zh-CN" altLang="en-US" sz="32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marL="685800" indent="-228600" algn="l" defTabSz="914400" rtl="0" eaLnBrk="1" latinLnBrk="0" hangingPunct="1">
        <a:lnSpc>
          <a:spcPct val="150000"/>
        </a:lnSpc>
        <a:spcBef>
          <a:spcPts val="500"/>
        </a:spcBef>
        <a:buClr>
          <a:srgbClr val="0000FF"/>
        </a:buClr>
        <a:buSzPct val="80000"/>
        <a:buFont typeface="微软雅黑" panose="020B0503020204020204" pitchFamily="34" charset="-122"/>
        <a:buChar char="◎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2pPr>
      <a:lvl3pPr marL="11430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3pPr>
      <a:lvl4pPr marL="16002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4pPr>
      <a:lvl5pPr marL="20574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../SeventhWeek/nav.html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4.xml"/><Relationship Id="rId4" Type="http://schemas.openxmlformats.org/officeDocument/2006/relationships/hyperlink" Target="../SeventhWeek/box-2.html" TargetMode="Externa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tags" Target="../tags/tag20.xml"/><Relationship Id="rId13" Type="http://schemas.openxmlformats.org/officeDocument/2006/relationships/tags" Target="../tags/tag25.xml"/><Relationship Id="rId18" Type="http://schemas.openxmlformats.org/officeDocument/2006/relationships/slideLayout" Target="../slideLayouts/slideLayout50.xml"/><Relationship Id="rId3" Type="http://schemas.openxmlformats.org/officeDocument/2006/relationships/tags" Target="../tags/tag15.xml"/><Relationship Id="rId7" Type="http://schemas.openxmlformats.org/officeDocument/2006/relationships/tags" Target="../tags/tag19.xml"/><Relationship Id="rId12" Type="http://schemas.openxmlformats.org/officeDocument/2006/relationships/tags" Target="../tags/tag24.xml"/><Relationship Id="rId17" Type="http://schemas.openxmlformats.org/officeDocument/2006/relationships/tags" Target="../tags/tag29.xml"/><Relationship Id="rId2" Type="http://schemas.openxmlformats.org/officeDocument/2006/relationships/tags" Target="../tags/tag14.xml"/><Relationship Id="rId16" Type="http://schemas.openxmlformats.org/officeDocument/2006/relationships/tags" Target="../tags/tag28.xml"/><Relationship Id="rId1" Type="http://schemas.openxmlformats.org/officeDocument/2006/relationships/tags" Target="../tags/tag13.xml"/><Relationship Id="rId6" Type="http://schemas.openxmlformats.org/officeDocument/2006/relationships/tags" Target="../tags/tag18.xml"/><Relationship Id="rId11" Type="http://schemas.openxmlformats.org/officeDocument/2006/relationships/tags" Target="../tags/tag23.xml"/><Relationship Id="rId5" Type="http://schemas.openxmlformats.org/officeDocument/2006/relationships/tags" Target="../tags/tag17.xml"/><Relationship Id="rId15" Type="http://schemas.openxmlformats.org/officeDocument/2006/relationships/tags" Target="../tags/tag27.xml"/><Relationship Id="rId10" Type="http://schemas.openxmlformats.org/officeDocument/2006/relationships/tags" Target="../tags/tag22.xml"/><Relationship Id="rId19" Type="http://schemas.openxmlformats.org/officeDocument/2006/relationships/image" Target="../media/image12.tmp"/><Relationship Id="rId4" Type="http://schemas.openxmlformats.org/officeDocument/2006/relationships/tags" Target="../tags/tag16.xml"/><Relationship Id="rId9" Type="http://schemas.openxmlformats.org/officeDocument/2006/relationships/tags" Target="../tags/tag21.xml"/><Relationship Id="rId14" Type="http://schemas.openxmlformats.org/officeDocument/2006/relationships/tags" Target="../tags/tag2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4.xml"/><Relationship Id="rId5" Type="http://schemas.openxmlformats.org/officeDocument/2006/relationships/image" Target="../media/image17.jpeg"/><Relationship Id="rId4" Type="http://schemas.openxmlformats.org/officeDocument/2006/relationships/image" Target="../media/image10.jp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slideLayout" Target="../slideLayouts/slideLayout50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0" Type="http://schemas.openxmlformats.org/officeDocument/2006/relationships/tags" Target="../tags/tag11.xml"/><Relationship Id="rId4" Type="http://schemas.openxmlformats.org/officeDocument/2006/relationships/tags" Target="../tags/tag5.xml"/><Relationship Id="rId9" Type="http://schemas.openxmlformats.org/officeDocument/2006/relationships/tags" Target="../tags/tag10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tags" Target="../tags/tag37.xml"/><Relationship Id="rId13" Type="http://schemas.openxmlformats.org/officeDocument/2006/relationships/tags" Target="../tags/tag42.xml"/><Relationship Id="rId18" Type="http://schemas.openxmlformats.org/officeDocument/2006/relationships/slideLayout" Target="../slideLayouts/slideLayout50.xml"/><Relationship Id="rId3" Type="http://schemas.openxmlformats.org/officeDocument/2006/relationships/tags" Target="../tags/tag32.xml"/><Relationship Id="rId7" Type="http://schemas.openxmlformats.org/officeDocument/2006/relationships/tags" Target="../tags/tag36.xml"/><Relationship Id="rId12" Type="http://schemas.openxmlformats.org/officeDocument/2006/relationships/tags" Target="../tags/tag41.xml"/><Relationship Id="rId17" Type="http://schemas.openxmlformats.org/officeDocument/2006/relationships/tags" Target="../tags/tag46.xml"/><Relationship Id="rId2" Type="http://schemas.openxmlformats.org/officeDocument/2006/relationships/tags" Target="../tags/tag31.xml"/><Relationship Id="rId16" Type="http://schemas.openxmlformats.org/officeDocument/2006/relationships/tags" Target="../tags/tag45.xml"/><Relationship Id="rId1" Type="http://schemas.openxmlformats.org/officeDocument/2006/relationships/tags" Target="../tags/tag30.xml"/><Relationship Id="rId6" Type="http://schemas.openxmlformats.org/officeDocument/2006/relationships/tags" Target="../tags/tag35.xml"/><Relationship Id="rId11" Type="http://schemas.openxmlformats.org/officeDocument/2006/relationships/tags" Target="../tags/tag40.xml"/><Relationship Id="rId5" Type="http://schemas.openxmlformats.org/officeDocument/2006/relationships/tags" Target="../tags/tag34.xml"/><Relationship Id="rId15" Type="http://schemas.openxmlformats.org/officeDocument/2006/relationships/tags" Target="../tags/tag44.xml"/><Relationship Id="rId10" Type="http://schemas.openxmlformats.org/officeDocument/2006/relationships/tags" Target="../tags/tag39.xml"/><Relationship Id="rId19" Type="http://schemas.openxmlformats.org/officeDocument/2006/relationships/image" Target="../media/image12.tmp"/><Relationship Id="rId4" Type="http://schemas.openxmlformats.org/officeDocument/2006/relationships/tags" Target="../tags/tag33.xml"/><Relationship Id="rId9" Type="http://schemas.openxmlformats.org/officeDocument/2006/relationships/tags" Target="../tags/tag38.xml"/><Relationship Id="rId14" Type="http://schemas.openxmlformats.org/officeDocument/2006/relationships/tags" Target="../tags/tag4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4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44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4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jpe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17.jpe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4.xml"/><Relationship Id="rId6" Type="http://schemas.openxmlformats.org/officeDocument/2006/relationships/image" Target="../media/image30.png"/><Relationship Id="rId5" Type="http://schemas.openxmlformats.org/officeDocument/2006/relationships/image" Target="../media/image28.png"/><Relationship Id="rId4" Type="http://schemas.openxmlformats.org/officeDocument/2006/relationships/image" Target="../media/image26.jpeg"/><Relationship Id="rId9" Type="http://schemas.openxmlformats.org/officeDocument/2006/relationships/image" Target="../media/image10.jp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35.pn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44.xml"/><Relationship Id="rId6" Type="http://schemas.openxmlformats.org/officeDocument/2006/relationships/image" Target="../media/image17.jpe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4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17.jpe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4.xml"/><Relationship Id="rId6" Type="http://schemas.openxmlformats.org/officeDocument/2006/relationships/image" Target="../media/image30.png"/><Relationship Id="rId5" Type="http://schemas.openxmlformats.org/officeDocument/2006/relationships/image" Target="../media/image28.png"/><Relationship Id="rId10" Type="http://schemas.openxmlformats.org/officeDocument/2006/relationships/image" Target="../media/image36.png"/><Relationship Id="rId4" Type="http://schemas.openxmlformats.org/officeDocument/2006/relationships/image" Target="../media/image26.jpeg"/><Relationship Id="rId9" Type="http://schemas.openxmlformats.org/officeDocument/2006/relationships/image" Target="../media/image10.jp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4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tags" Target="../tags/tag54.xml"/><Relationship Id="rId13" Type="http://schemas.openxmlformats.org/officeDocument/2006/relationships/tags" Target="../tags/tag59.xml"/><Relationship Id="rId18" Type="http://schemas.openxmlformats.org/officeDocument/2006/relationships/slideLayout" Target="../slideLayouts/slideLayout50.xml"/><Relationship Id="rId3" Type="http://schemas.openxmlformats.org/officeDocument/2006/relationships/tags" Target="../tags/tag49.xml"/><Relationship Id="rId7" Type="http://schemas.openxmlformats.org/officeDocument/2006/relationships/tags" Target="../tags/tag53.xml"/><Relationship Id="rId12" Type="http://schemas.openxmlformats.org/officeDocument/2006/relationships/tags" Target="../tags/tag58.xml"/><Relationship Id="rId17" Type="http://schemas.openxmlformats.org/officeDocument/2006/relationships/tags" Target="../tags/tag63.xml"/><Relationship Id="rId2" Type="http://schemas.openxmlformats.org/officeDocument/2006/relationships/tags" Target="../tags/tag48.xml"/><Relationship Id="rId16" Type="http://schemas.openxmlformats.org/officeDocument/2006/relationships/tags" Target="../tags/tag62.xml"/><Relationship Id="rId1" Type="http://schemas.openxmlformats.org/officeDocument/2006/relationships/tags" Target="../tags/tag47.xml"/><Relationship Id="rId6" Type="http://schemas.openxmlformats.org/officeDocument/2006/relationships/tags" Target="../tags/tag52.xml"/><Relationship Id="rId11" Type="http://schemas.openxmlformats.org/officeDocument/2006/relationships/tags" Target="../tags/tag57.xml"/><Relationship Id="rId5" Type="http://schemas.openxmlformats.org/officeDocument/2006/relationships/tags" Target="../tags/tag51.xml"/><Relationship Id="rId15" Type="http://schemas.openxmlformats.org/officeDocument/2006/relationships/tags" Target="../tags/tag61.xml"/><Relationship Id="rId10" Type="http://schemas.openxmlformats.org/officeDocument/2006/relationships/tags" Target="../tags/tag56.xml"/><Relationship Id="rId19" Type="http://schemas.openxmlformats.org/officeDocument/2006/relationships/image" Target="../media/image12.tmp"/><Relationship Id="rId4" Type="http://schemas.openxmlformats.org/officeDocument/2006/relationships/tags" Target="../tags/tag50.xml"/><Relationship Id="rId9" Type="http://schemas.openxmlformats.org/officeDocument/2006/relationships/tags" Target="../tags/tag55.xml"/><Relationship Id="rId14" Type="http://schemas.openxmlformats.org/officeDocument/2006/relationships/tags" Target="../tags/tag60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44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4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tags" Target="../tags/tag71.xml"/><Relationship Id="rId13" Type="http://schemas.openxmlformats.org/officeDocument/2006/relationships/tags" Target="../tags/tag76.xml"/><Relationship Id="rId18" Type="http://schemas.openxmlformats.org/officeDocument/2006/relationships/tags" Target="../tags/tag81.xml"/><Relationship Id="rId3" Type="http://schemas.openxmlformats.org/officeDocument/2006/relationships/tags" Target="../tags/tag66.xml"/><Relationship Id="rId7" Type="http://schemas.openxmlformats.org/officeDocument/2006/relationships/tags" Target="../tags/tag70.xml"/><Relationship Id="rId12" Type="http://schemas.openxmlformats.org/officeDocument/2006/relationships/tags" Target="../tags/tag75.xml"/><Relationship Id="rId17" Type="http://schemas.openxmlformats.org/officeDocument/2006/relationships/tags" Target="../tags/tag80.xml"/><Relationship Id="rId2" Type="http://schemas.openxmlformats.org/officeDocument/2006/relationships/tags" Target="../tags/tag65.xml"/><Relationship Id="rId16" Type="http://schemas.openxmlformats.org/officeDocument/2006/relationships/tags" Target="../tags/tag79.xml"/><Relationship Id="rId1" Type="http://schemas.openxmlformats.org/officeDocument/2006/relationships/tags" Target="../tags/tag64.xml"/><Relationship Id="rId6" Type="http://schemas.openxmlformats.org/officeDocument/2006/relationships/tags" Target="../tags/tag69.xml"/><Relationship Id="rId11" Type="http://schemas.openxmlformats.org/officeDocument/2006/relationships/tags" Target="../tags/tag74.xml"/><Relationship Id="rId5" Type="http://schemas.openxmlformats.org/officeDocument/2006/relationships/tags" Target="../tags/tag68.xml"/><Relationship Id="rId15" Type="http://schemas.openxmlformats.org/officeDocument/2006/relationships/tags" Target="../tags/tag78.xml"/><Relationship Id="rId10" Type="http://schemas.openxmlformats.org/officeDocument/2006/relationships/tags" Target="../tags/tag73.xml"/><Relationship Id="rId19" Type="http://schemas.openxmlformats.org/officeDocument/2006/relationships/slideLayout" Target="../slideLayouts/slideLayout49.xml"/><Relationship Id="rId4" Type="http://schemas.openxmlformats.org/officeDocument/2006/relationships/tags" Target="../tags/tag67.xml"/><Relationship Id="rId9" Type="http://schemas.openxmlformats.org/officeDocument/2006/relationships/tags" Target="../tags/tag72.xml"/><Relationship Id="rId14" Type="http://schemas.openxmlformats.org/officeDocument/2006/relationships/tags" Target="../tags/tag7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4" Type="http://schemas.openxmlformats.org/officeDocument/2006/relationships/slideLayout" Target="../slideLayouts/slideLayout5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44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jp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4.xml"/><Relationship Id="rId6" Type="http://schemas.openxmlformats.org/officeDocument/2006/relationships/image" Target="../media/image9.jpeg"/><Relationship Id="rId5" Type="http://schemas.openxmlformats.org/officeDocument/2006/relationships/image" Target="../media/image8.jp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4"/>
          <p:cNvSpPr txBox="1">
            <a:spLocks noChangeArrowheads="1"/>
          </p:cNvSpPr>
          <p:nvPr/>
        </p:nvSpPr>
        <p:spPr>
          <a:xfrm>
            <a:off x="2955318" y="1988841"/>
            <a:ext cx="6290864" cy="912495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5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5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5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</a:t>
            </a:r>
            <a:r>
              <a:rPr lang="en-US" altLang="zh-CN" sz="5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-5</a:t>
            </a:r>
            <a:br>
              <a:rPr lang="en-US" altLang="zh-CN" sz="5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sz="5400" dirty="0">
              <a:ln w="3175" cmpd="sng">
                <a:noFill/>
              </a:ln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2657450" y="2996952"/>
            <a:ext cx="6840760" cy="2448272"/>
          </a:xfrm>
        </p:spPr>
        <p:txBody>
          <a:bodyPr>
            <a:noAutofit/>
          </a:bodyPr>
          <a:lstStyle/>
          <a:p>
            <a:endParaRPr lang="en-US" altLang="zh-CN" dirty="0"/>
          </a:p>
          <a:p>
            <a:r>
              <a:rPr lang="zh-CN" altLang="en-US" dirty="0"/>
              <a:t>主讲人：许作萍</a:t>
            </a:r>
            <a:endParaRPr lang="en-US" altLang="zh-CN" dirty="0"/>
          </a:p>
          <a:p>
            <a:r>
              <a:rPr lang="en-US" altLang="zh-CN" sz="3600" dirty="0"/>
              <a:t>                   Tel: 13969953750</a:t>
            </a:r>
          </a:p>
        </p:txBody>
      </p:sp>
    </p:spTree>
    <p:extLst>
      <p:ext uri="{BB962C8B-B14F-4D97-AF65-F5344CB8AC3E}">
        <p14:creationId xmlns:p14="http://schemas.microsoft.com/office/powerpoint/2010/main" val="3046062555"/>
      </p:ext>
    </p:extLst>
  </p:cSld>
  <p:clrMapOvr>
    <a:masterClrMapping/>
  </p:clrMapOvr>
  <p:transition spd="med">
    <p:pull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496938"/>
            <a:ext cx="10657184" cy="5005387"/>
          </a:xfrm>
        </p:spPr>
        <p:txBody>
          <a:bodyPr/>
          <a:lstStyle/>
          <a:p>
            <a:pPr>
              <a:lnSpc>
                <a:spcPts val="3840"/>
              </a:lnSpc>
            </a:pPr>
            <a:r>
              <a:rPr lang="zh-CN" altLang="en-US" dirty="0"/>
              <a:t>设置每个超链接的宽度；</a:t>
            </a:r>
            <a:endParaRPr lang="en-US" altLang="zh-CN" dirty="0"/>
          </a:p>
          <a:p>
            <a:pPr lvl="1">
              <a:lnSpc>
                <a:spcPts val="3840"/>
              </a:lnSpc>
              <a:buFont typeface="微软雅黑" panose="020B0503020204020204" pitchFamily="34" charset="-122"/>
              <a:buChar char="○"/>
            </a:pPr>
            <a:r>
              <a:rPr lang="en-US" altLang="zh-CN" dirty="0">
                <a:solidFill>
                  <a:srgbClr val="C00000"/>
                </a:solidFill>
              </a:rPr>
              <a:t>width</a:t>
            </a:r>
          </a:p>
          <a:p>
            <a:pPr>
              <a:lnSpc>
                <a:spcPts val="3840"/>
              </a:lnSpc>
            </a:pPr>
            <a:r>
              <a:rPr lang="zh-CN" altLang="en-US" dirty="0"/>
              <a:t>超链接的文字垂直方向居中；</a:t>
            </a:r>
            <a:endParaRPr lang="en-US" altLang="zh-CN" dirty="0"/>
          </a:p>
          <a:p>
            <a:pPr lvl="1">
              <a:lnSpc>
                <a:spcPts val="3840"/>
              </a:lnSpc>
              <a:buFont typeface="微软雅黑" panose="020B0503020204020204" pitchFamily="34" charset="-122"/>
              <a:buChar char="○"/>
            </a:pPr>
            <a:r>
              <a:rPr lang="en-US" altLang="zh-CN" dirty="0">
                <a:solidFill>
                  <a:srgbClr val="C00000"/>
                </a:solidFill>
              </a:rPr>
              <a:t>height</a:t>
            </a:r>
            <a:r>
              <a:rPr lang="zh-CN" altLang="en-US" dirty="0">
                <a:solidFill>
                  <a:srgbClr val="C00000"/>
                </a:solidFill>
              </a:rPr>
              <a:t>和</a:t>
            </a:r>
            <a:r>
              <a:rPr lang="en-US" altLang="zh-CN" dirty="0">
                <a:solidFill>
                  <a:srgbClr val="C00000"/>
                </a:solidFill>
              </a:rPr>
              <a:t>line-height</a:t>
            </a:r>
            <a:r>
              <a:rPr lang="zh-CN" altLang="en-US" dirty="0">
                <a:solidFill>
                  <a:srgbClr val="C00000"/>
                </a:solidFill>
              </a:rPr>
              <a:t>相等</a:t>
            </a:r>
            <a:endParaRPr lang="en-US" altLang="zh-CN" dirty="0">
              <a:solidFill>
                <a:srgbClr val="C00000"/>
              </a:solidFill>
            </a:endParaRPr>
          </a:p>
          <a:p>
            <a:pPr>
              <a:lnSpc>
                <a:spcPts val="3840"/>
              </a:lnSpc>
            </a:pPr>
            <a:r>
              <a:rPr lang="zh-CN" altLang="en-US" dirty="0"/>
              <a:t>相邻超链接元素间距为</a:t>
            </a:r>
            <a:r>
              <a:rPr lang="en-US" altLang="zh-CN" dirty="0"/>
              <a:t>0</a:t>
            </a:r>
            <a:r>
              <a:rPr lang="zh-CN" altLang="en-US" dirty="0"/>
              <a:t>；</a:t>
            </a:r>
            <a:endParaRPr lang="en-US" altLang="zh-CN" dirty="0"/>
          </a:p>
          <a:p>
            <a:pPr lvl="1">
              <a:lnSpc>
                <a:spcPts val="3840"/>
              </a:lnSpc>
              <a:buFont typeface="微软雅黑" panose="020B0503020204020204" pitchFamily="34" charset="-122"/>
              <a:buChar char="○"/>
            </a:pPr>
            <a:r>
              <a:rPr lang="zh-CN" altLang="en-US" dirty="0">
                <a:solidFill>
                  <a:srgbClr val="C00000"/>
                </a:solidFill>
              </a:rPr>
              <a:t>父元素</a:t>
            </a:r>
            <a:r>
              <a:rPr lang="en-US" altLang="zh-CN" dirty="0">
                <a:solidFill>
                  <a:srgbClr val="C00000"/>
                </a:solidFill>
              </a:rPr>
              <a:t>font-size</a:t>
            </a:r>
            <a:r>
              <a:rPr lang="zh-CN" altLang="en-US" dirty="0">
                <a:solidFill>
                  <a:srgbClr val="C00000"/>
                </a:solidFill>
              </a:rPr>
              <a:t>：</a:t>
            </a:r>
            <a:r>
              <a:rPr lang="en-US" altLang="zh-CN" dirty="0">
                <a:solidFill>
                  <a:srgbClr val="C00000"/>
                </a:solidFill>
              </a:rPr>
              <a:t>0</a:t>
            </a:r>
            <a:r>
              <a:rPr lang="zh-CN" altLang="en-US" dirty="0">
                <a:solidFill>
                  <a:srgbClr val="C00000"/>
                </a:solidFill>
              </a:rPr>
              <a:t>；</a:t>
            </a:r>
            <a:endParaRPr lang="en-US" altLang="zh-CN" dirty="0">
              <a:solidFill>
                <a:srgbClr val="C00000"/>
              </a:solidFill>
            </a:endParaRPr>
          </a:p>
          <a:p>
            <a:pPr>
              <a:lnSpc>
                <a:spcPts val="3840"/>
              </a:lnSpc>
            </a:pPr>
            <a:r>
              <a:rPr lang="zh-CN" altLang="en-US" dirty="0"/>
              <a:t>鼠标移到链接文本改变背景和字体颜色；</a:t>
            </a:r>
            <a:endParaRPr lang="en-US" altLang="zh-CN" dirty="0"/>
          </a:p>
          <a:p>
            <a:pPr lvl="1">
              <a:lnSpc>
                <a:spcPts val="3840"/>
              </a:lnSpc>
              <a:buFont typeface="微软雅黑" panose="020B0503020204020204" pitchFamily="34" charset="-122"/>
              <a:buChar char="○"/>
            </a:pPr>
            <a:r>
              <a:rPr lang="zh-CN" altLang="en-US" dirty="0">
                <a:solidFill>
                  <a:srgbClr val="C00000"/>
                </a:solidFill>
              </a:rPr>
              <a:t>伪类</a:t>
            </a:r>
            <a:r>
              <a:rPr lang="en-US" altLang="zh-CN" dirty="0">
                <a:solidFill>
                  <a:srgbClr val="C00000"/>
                </a:solidFill>
              </a:rPr>
              <a:t>hove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6" name="五边形 5"/>
          <p:cNvSpPr/>
          <p:nvPr/>
        </p:nvSpPr>
        <p:spPr>
          <a:xfrm>
            <a:off x="760151" y="536656"/>
            <a:ext cx="10664441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en-US" altLang="zh-CN" sz="4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isplay:inline-block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超链接的样式</a:t>
            </a:r>
          </a:p>
        </p:txBody>
      </p:sp>
      <p:sp>
        <p:nvSpPr>
          <p:cNvPr id="4" name="矩形 3">
            <a:hlinkClick r:id="rId3" action="ppaction://hlinkfile"/>
          </p:cNvPr>
          <p:cNvSpPr/>
          <p:nvPr/>
        </p:nvSpPr>
        <p:spPr>
          <a:xfrm>
            <a:off x="9299865" y="5673134"/>
            <a:ext cx="208326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altLang="zh-CN" sz="3200" dirty="0">
                <a:hlinkClick r:id="rId4" action="ppaction://hlinkfile"/>
              </a:rPr>
              <a:t>nav.html</a:t>
            </a:r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1305617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列哪个样式定义后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级元素可以定义宽度和高度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    )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400" dirty="0" err="1"/>
              <a:t>display:inline</a:t>
            </a:r>
            <a:endParaRPr lang="zh-CN" altLang="en-US" sz="2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400" dirty="0" err="1"/>
              <a:t>display:none</a:t>
            </a:r>
            <a:endParaRPr lang="zh-CN" altLang="en-US" sz="2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2438400" y="45005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400" dirty="0" err="1"/>
              <a:t>display:block</a:t>
            </a:r>
            <a:endParaRPr lang="zh-CN" altLang="en-US" sz="2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2438400" y="53578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400" dirty="0" err="1"/>
              <a:t>display:inheric</a:t>
            </a:r>
            <a:endParaRPr lang="zh-CN" altLang="en-US" sz="2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106155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3"/>
          <p:cNvSpPr>
            <a:spLocks noGrp="1" noChangeArrowheads="1"/>
          </p:cNvSpPr>
          <p:nvPr>
            <p:ph idx="1"/>
          </p:nvPr>
        </p:nvSpPr>
        <p:spPr>
          <a:xfrm>
            <a:off x="736308" y="1400926"/>
            <a:ext cx="8362950" cy="5400600"/>
          </a:xfrm>
        </p:spPr>
        <p:txBody>
          <a:bodyPr/>
          <a:lstStyle/>
          <a:p>
            <a:r>
              <a:rPr lang="zh-CN" altLang="en-US" dirty="0"/>
              <a:t>属性名：</a:t>
            </a:r>
            <a:endParaRPr lang="en-US" altLang="zh-CN" dirty="0"/>
          </a:p>
          <a:p>
            <a:pPr lvl="1">
              <a:buFont typeface="微软雅黑" panose="020B0503020204020204" pitchFamily="34" charset="-122"/>
              <a:buChar char="○"/>
            </a:pPr>
            <a:r>
              <a:rPr lang="en-US" altLang="zh-CN" dirty="0">
                <a:solidFill>
                  <a:srgbClr val="C00000"/>
                </a:solidFill>
              </a:rPr>
              <a:t>position</a:t>
            </a:r>
            <a:r>
              <a:rPr lang="zh-CN" altLang="en-US" dirty="0"/>
              <a:t>： 设置目标对象的定位方式。</a:t>
            </a:r>
            <a:endParaRPr lang="en-US" altLang="zh-CN" dirty="0"/>
          </a:p>
          <a:p>
            <a:r>
              <a:rPr lang="zh-CN" altLang="en-US" dirty="0"/>
              <a:t>属性值：</a:t>
            </a:r>
          </a:p>
          <a:p>
            <a:pPr lvl="1">
              <a:buFont typeface="微软雅黑" panose="020B0503020204020204" pitchFamily="34" charset="-122"/>
              <a:buChar char="○"/>
            </a:pPr>
            <a:r>
              <a:rPr lang="en-US" altLang="zh-CN" dirty="0">
                <a:solidFill>
                  <a:srgbClr val="C00000"/>
                </a:solidFill>
              </a:rPr>
              <a:t>relative </a:t>
            </a:r>
            <a:r>
              <a:rPr lang="zh-CN" altLang="en-US" dirty="0"/>
              <a:t>：相对定位</a:t>
            </a:r>
            <a:endParaRPr lang="en-US" altLang="zh-CN" dirty="0"/>
          </a:p>
          <a:p>
            <a:pPr lvl="1">
              <a:buFont typeface="微软雅黑" panose="020B0503020204020204" pitchFamily="34" charset="-122"/>
              <a:buChar char="○"/>
            </a:pPr>
            <a:r>
              <a:rPr lang="en-US" altLang="zh-CN" dirty="0">
                <a:solidFill>
                  <a:srgbClr val="C00000"/>
                </a:solidFill>
              </a:rPr>
              <a:t>absolute</a:t>
            </a:r>
            <a:r>
              <a:rPr lang="en-US" altLang="zh-CN" dirty="0"/>
              <a:t> </a:t>
            </a:r>
            <a:r>
              <a:rPr lang="zh-CN" altLang="en-US" dirty="0"/>
              <a:t>：绝对定位</a:t>
            </a:r>
            <a:endParaRPr lang="en-US" altLang="zh-CN" dirty="0"/>
          </a:p>
          <a:p>
            <a:pPr lvl="1">
              <a:buFont typeface="微软雅黑" panose="020B0503020204020204" pitchFamily="34" charset="-122"/>
              <a:buChar char="○"/>
            </a:pPr>
            <a:r>
              <a:rPr lang="en-US" altLang="zh-CN" dirty="0"/>
              <a:t>static</a:t>
            </a:r>
            <a:r>
              <a:rPr lang="zh-CN" altLang="en-US" dirty="0"/>
              <a:t>：文档流</a:t>
            </a:r>
            <a:endParaRPr lang="en-US" altLang="zh-CN" dirty="0"/>
          </a:p>
          <a:p>
            <a:pPr lvl="1">
              <a:buFont typeface="微软雅黑" panose="020B0503020204020204" pitchFamily="34" charset="-122"/>
              <a:buChar char="○"/>
            </a:pPr>
            <a:r>
              <a:rPr lang="en-US" altLang="zh-CN" dirty="0">
                <a:solidFill>
                  <a:srgbClr val="C00000"/>
                </a:solidFill>
              </a:rPr>
              <a:t>fixed</a:t>
            </a:r>
            <a:r>
              <a:rPr lang="zh-CN" altLang="en-US" dirty="0"/>
              <a:t>：固定方式</a:t>
            </a:r>
            <a:endParaRPr lang="en-US" altLang="zh-CN" dirty="0"/>
          </a:p>
        </p:txBody>
      </p:sp>
      <p:sp>
        <p:nvSpPr>
          <p:cNvPr id="5" name="五边形 4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24458" y="387131"/>
            <a:ext cx="4233251" cy="988329"/>
            <a:chOff x="-133024" y="5814040"/>
            <a:chExt cx="4227891" cy="1903027"/>
          </a:xfrm>
        </p:grpSpPr>
        <p:sp>
          <p:nvSpPr>
            <p:cNvPr id="7" name="燕尾形 6"/>
            <p:cNvSpPr/>
            <p:nvPr/>
          </p:nvSpPr>
          <p:spPr>
            <a:xfrm>
              <a:off x="709900" y="6091681"/>
              <a:ext cx="2542043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燕尾形 4"/>
            <p:cNvSpPr/>
            <p:nvPr/>
          </p:nvSpPr>
          <p:spPr>
            <a:xfrm>
              <a:off x="-133024" y="5814040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层定位</a:t>
              </a:r>
            </a:p>
          </p:txBody>
        </p:sp>
      </p:grpSp>
      <p:sp>
        <p:nvSpPr>
          <p:cNvPr id="2" name="燕尾形 8">
            <a:extLst>
              <a:ext uri="{FF2B5EF4-FFF2-40B4-BE49-F238E27FC236}">
                <a16:creationId xmlns:a16="http://schemas.microsoft.com/office/drawing/2014/main" id="{27BA6D02-CC56-9042-F363-08610DBF5B9A}"/>
              </a:ext>
            </a:extLst>
          </p:cNvPr>
          <p:cNvSpPr/>
          <p:nvPr/>
        </p:nvSpPr>
        <p:spPr>
          <a:xfrm>
            <a:off x="3575720" y="531325"/>
            <a:ext cx="3744416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定定位方式</a:t>
            </a:r>
          </a:p>
        </p:txBody>
      </p:sp>
    </p:spTree>
    <p:extLst>
      <p:ext uri="{BB962C8B-B14F-4D97-AF65-F5344CB8AC3E}">
        <p14:creationId xmlns:p14="http://schemas.microsoft.com/office/powerpoint/2010/main" val="3695803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3"/>
          <p:cNvSpPr>
            <a:spLocks noGrp="1" noChangeArrowheads="1"/>
          </p:cNvSpPr>
          <p:nvPr>
            <p:ph idx="1"/>
          </p:nvPr>
        </p:nvSpPr>
        <p:spPr>
          <a:xfrm>
            <a:off x="760150" y="1402636"/>
            <a:ext cx="10664441" cy="5229225"/>
          </a:xfrm>
        </p:spPr>
        <p:txBody>
          <a:bodyPr>
            <a:normAutofit/>
          </a:bodyPr>
          <a:lstStyle/>
          <a:p>
            <a:r>
              <a:rPr lang="en-US" altLang="zh-CN" sz="2800" dirty="0">
                <a:solidFill>
                  <a:srgbClr val="C00000"/>
                </a:solidFill>
              </a:rPr>
              <a:t>left</a:t>
            </a:r>
            <a:r>
              <a:rPr lang="zh-CN" altLang="en-US" sz="2800" dirty="0"/>
              <a:t>：设置当前定位对象相对于参照物左边界偏移量。</a:t>
            </a:r>
            <a:endParaRPr lang="en-US" altLang="zh-CN" sz="2800" dirty="0"/>
          </a:p>
          <a:p>
            <a:r>
              <a:rPr lang="en-US" altLang="zh-CN" sz="2800" dirty="0">
                <a:solidFill>
                  <a:srgbClr val="C00000"/>
                </a:solidFill>
              </a:rPr>
              <a:t>right</a:t>
            </a:r>
            <a:r>
              <a:rPr lang="zh-CN" altLang="en-US" sz="2800" dirty="0"/>
              <a:t>：设置当前定位对象相对于参照物右边界偏移量。</a:t>
            </a:r>
            <a:endParaRPr lang="en-US" altLang="zh-CN" sz="2800" dirty="0"/>
          </a:p>
          <a:p>
            <a:r>
              <a:rPr lang="en-US" altLang="zh-CN" sz="2800" dirty="0">
                <a:solidFill>
                  <a:srgbClr val="C00000"/>
                </a:solidFill>
              </a:rPr>
              <a:t>top</a:t>
            </a:r>
            <a:r>
              <a:rPr lang="zh-CN" altLang="en-US" sz="2800" dirty="0"/>
              <a:t>：设置当前定位对象相对于参照物上边界偏移量。</a:t>
            </a:r>
            <a:endParaRPr lang="en-US" altLang="zh-CN" sz="2800" dirty="0"/>
          </a:p>
          <a:p>
            <a:r>
              <a:rPr lang="en-US" altLang="zh-CN" sz="2800" dirty="0">
                <a:solidFill>
                  <a:srgbClr val="C00000"/>
                </a:solidFill>
              </a:rPr>
              <a:t>bottom</a:t>
            </a:r>
            <a:r>
              <a:rPr lang="zh-CN" altLang="en-US" sz="2800" dirty="0"/>
              <a:t>：设置当前定位对象相对于参照物下边界偏移量。</a:t>
            </a:r>
            <a:endParaRPr lang="en-US" altLang="zh-CN" sz="2800" dirty="0"/>
          </a:p>
          <a:p>
            <a:r>
              <a:rPr lang="en-US" altLang="zh-CN" sz="2800" dirty="0">
                <a:solidFill>
                  <a:srgbClr val="C00000"/>
                </a:solidFill>
              </a:rPr>
              <a:t>z-index</a:t>
            </a:r>
            <a:r>
              <a:rPr lang="zh-CN" altLang="en-US" sz="2800" dirty="0"/>
              <a:t>：设置定位元素的层叠等级，整数值，值越大，层数越高越浮于上面，当</a:t>
            </a:r>
            <a:r>
              <a:rPr lang="en-US" altLang="zh-CN" sz="2800" dirty="0"/>
              <a:t>position</a:t>
            </a:r>
            <a:r>
              <a:rPr lang="zh-CN" altLang="en-US" sz="2800" dirty="0"/>
              <a:t>属性值为</a:t>
            </a:r>
            <a:r>
              <a:rPr lang="en-US" altLang="zh-CN" sz="2800" dirty="0"/>
              <a:t>relative</a:t>
            </a:r>
            <a:r>
              <a:rPr lang="zh-CN" altLang="en-US" sz="2800" dirty="0"/>
              <a:t>、</a:t>
            </a:r>
            <a:r>
              <a:rPr lang="en-US" altLang="zh-CN" sz="2800" dirty="0"/>
              <a:t>absolute</a:t>
            </a:r>
            <a:r>
              <a:rPr lang="zh-CN" altLang="en-US" sz="2800" dirty="0"/>
              <a:t>、</a:t>
            </a:r>
            <a:r>
              <a:rPr lang="en-US" altLang="zh-CN" sz="2800" dirty="0"/>
              <a:t>fixed</a:t>
            </a:r>
            <a:r>
              <a:rPr lang="zh-CN" altLang="en-US" sz="2800" dirty="0"/>
              <a:t>时有效。</a:t>
            </a:r>
          </a:p>
        </p:txBody>
      </p:sp>
      <p:sp>
        <p:nvSpPr>
          <p:cNvPr id="5" name="五边形 4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24458" y="387131"/>
            <a:ext cx="4233251" cy="988329"/>
            <a:chOff x="-133024" y="5814040"/>
            <a:chExt cx="4227891" cy="1903027"/>
          </a:xfrm>
        </p:grpSpPr>
        <p:sp>
          <p:nvSpPr>
            <p:cNvPr id="7" name="燕尾形 6"/>
            <p:cNvSpPr/>
            <p:nvPr/>
          </p:nvSpPr>
          <p:spPr>
            <a:xfrm>
              <a:off x="709900" y="6091681"/>
              <a:ext cx="2542043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燕尾形 4"/>
            <p:cNvSpPr/>
            <p:nvPr/>
          </p:nvSpPr>
          <p:spPr>
            <a:xfrm>
              <a:off x="-133024" y="5814040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层定位</a:t>
              </a:r>
            </a:p>
          </p:txBody>
        </p:sp>
      </p:grpSp>
      <p:sp>
        <p:nvSpPr>
          <p:cNvPr id="9" name="燕尾形 8"/>
          <p:cNvSpPr/>
          <p:nvPr/>
        </p:nvSpPr>
        <p:spPr>
          <a:xfrm>
            <a:off x="3513044" y="531325"/>
            <a:ext cx="3735083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定定位位置</a:t>
            </a:r>
          </a:p>
        </p:txBody>
      </p:sp>
    </p:spTree>
    <p:extLst>
      <p:ext uri="{BB962C8B-B14F-4D97-AF65-F5344CB8AC3E}">
        <p14:creationId xmlns:p14="http://schemas.microsoft.com/office/powerpoint/2010/main" val="42644562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2400" y="1503178"/>
            <a:ext cx="10262151" cy="5101431"/>
          </a:xfrm>
        </p:spPr>
        <p:txBody>
          <a:bodyPr/>
          <a:lstStyle/>
          <a:p>
            <a:pPr>
              <a:lnSpc>
                <a:spcPts val="3500"/>
              </a:lnSpc>
            </a:pPr>
            <a:r>
              <a:rPr lang="zh-CN" altLang="en-US" dirty="0">
                <a:solidFill>
                  <a:srgbClr val="C00000"/>
                </a:solidFill>
              </a:rPr>
              <a:t>属性值对：</a:t>
            </a:r>
            <a:endParaRPr lang="en-US" altLang="zh-CN" dirty="0">
              <a:solidFill>
                <a:srgbClr val="C00000"/>
              </a:solidFill>
            </a:endParaRPr>
          </a:p>
          <a:p>
            <a:pPr lvl="1">
              <a:lnSpc>
                <a:spcPts val="3500"/>
              </a:lnSpc>
              <a:buFont typeface="微软雅黑" panose="020B0503020204020204" pitchFamily="34" charset="-122"/>
              <a:buChar char="○"/>
            </a:pPr>
            <a:r>
              <a:rPr lang="en-US" altLang="zh-CN" dirty="0"/>
              <a:t>position</a:t>
            </a:r>
            <a:r>
              <a:rPr lang="zh-CN" altLang="en-US" dirty="0"/>
              <a:t>：</a:t>
            </a:r>
            <a:r>
              <a:rPr lang="en-US" altLang="zh-CN" dirty="0">
                <a:solidFill>
                  <a:srgbClr val="C00000"/>
                </a:solidFill>
              </a:rPr>
              <a:t>fixed</a:t>
            </a:r>
            <a:r>
              <a:rPr lang="zh-CN" altLang="en-US" dirty="0"/>
              <a:t>；</a:t>
            </a:r>
            <a:endParaRPr lang="en-US" altLang="zh-CN" dirty="0"/>
          </a:p>
          <a:p>
            <a:pPr lvl="1">
              <a:lnSpc>
                <a:spcPts val="3500"/>
              </a:lnSpc>
              <a:buFont typeface="微软雅黑" panose="020B0503020204020204" pitchFamily="34" charset="-122"/>
              <a:buChar char="○"/>
            </a:pPr>
            <a:r>
              <a:rPr lang="en-US" altLang="zh-CN" dirty="0"/>
              <a:t>z-index</a:t>
            </a:r>
            <a:r>
              <a:rPr lang="zh-CN" altLang="en-US" dirty="0"/>
              <a:t>有效；</a:t>
            </a:r>
            <a:endParaRPr lang="en-US" altLang="zh-CN" dirty="0"/>
          </a:p>
          <a:p>
            <a:pPr>
              <a:lnSpc>
                <a:spcPts val="3500"/>
              </a:lnSpc>
            </a:pPr>
            <a:r>
              <a:rPr lang="zh-CN" altLang="en-US" dirty="0">
                <a:solidFill>
                  <a:srgbClr val="C00000"/>
                </a:solidFill>
              </a:rPr>
              <a:t>效果：</a:t>
            </a:r>
            <a:endParaRPr lang="en-US" altLang="zh-CN" dirty="0">
              <a:solidFill>
                <a:srgbClr val="C00000"/>
              </a:solidFill>
            </a:endParaRPr>
          </a:p>
          <a:p>
            <a:pPr lvl="1">
              <a:lnSpc>
                <a:spcPts val="3500"/>
              </a:lnSpc>
              <a:buFont typeface="微软雅黑" panose="020B0503020204020204" pitchFamily="34" charset="-122"/>
              <a:buChar char="○"/>
            </a:pPr>
            <a:r>
              <a:rPr lang="zh-CN" altLang="en-US" dirty="0"/>
              <a:t>不随浏览器窗口的滚动条滚动而变化</a:t>
            </a:r>
            <a:endParaRPr lang="en-US" altLang="zh-CN" dirty="0"/>
          </a:p>
          <a:p>
            <a:pPr>
              <a:lnSpc>
                <a:spcPts val="3500"/>
              </a:lnSpc>
            </a:pPr>
            <a:r>
              <a:rPr lang="zh-CN" altLang="en-US" dirty="0">
                <a:solidFill>
                  <a:srgbClr val="C00000"/>
                </a:solidFill>
              </a:rPr>
              <a:t>参照物：</a:t>
            </a:r>
            <a:endParaRPr lang="en-US" altLang="zh-CN" dirty="0">
              <a:solidFill>
                <a:srgbClr val="C00000"/>
              </a:solidFill>
            </a:endParaRPr>
          </a:p>
          <a:p>
            <a:pPr lvl="1">
              <a:lnSpc>
                <a:spcPts val="3500"/>
              </a:lnSpc>
              <a:buFont typeface="微软雅黑" panose="020B0503020204020204" pitchFamily="34" charset="-122"/>
              <a:buChar char="○"/>
            </a:pPr>
            <a:r>
              <a:rPr lang="zh-CN" altLang="en-US" dirty="0"/>
              <a:t>浏览器窗口</a:t>
            </a:r>
            <a:endParaRPr lang="en-US" altLang="zh-CN" dirty="0"/>
          </a:p>
          <a:p>
            <a:pPr>
              <a:lnSpc>
                <a:spcPts val="3500"/>
              </a:lnSpc>
            </a:pPr>
            <a:r>
              <a:rPr lang="zh-CN" altLang="en-US" dirty="0">
                <a:solidFill>
                  <a:srgbClr val="C00000"/>
                </a:solidFill>
              </a:rPr>
              <a:t>应用：</a:t>
            </a:r>
            <a:endParaRPr lang="en-US" altLang="zh-CN" dirty="0">
              <a:solidFill>
                <a:srgbClr val="C00000"/>
              </a:solidFill>
            </a:endParaRPr>
          </a:p>
          <a:p>
            <a:pPr lvl="1">
              <a:lnSpc>
                <a:spcPts val="3500"/>
              </a:lnSpc>
              <a:buFont typeface="微软雅黑" panose="020B0503020204020204" pitchFamily="34" charset="-122"/>
              <a:buChar char="○"/>
            </a:pPr>
            <a:r>
              <a:rPr lang="zh-CN" altLang="en-US" dirty="0"/>
              <a:t>网页的两侧边栏固定不动</a:t>
            </a:r>
          </a:p>
        </p:txBody>
      </p:sp>
      <p:sp>
        <p:nvSpPr>
          <p:cNvPr id="6" name="五边形 5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424458" y="387131"/>
            <a:ext cx="4233251" cy="988329"/>
            <a:chOff x="-133024" y="5814040"/>
            <a:chExt cx="4227891" cy="1903027"/>
          </a:xfrm>
        </p:grpSpPr>
        <p:sp>
          <p:nvSpPr>
            <p:cNvPr id="8" name="燕尾形 7"/>
            <p:cNvSpPr/>
            <p:nvPr/>
          </p:nvSpPr>
          <p:spPr>
            <a:xfrm>
              <a:off x="709900" y="6091681"/>
              <a:ext cx="2542043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燕尾形 4"/>
            <p:cNvSpPr/>
            <p:nvPr/>
          </p:nvSpPr>
          <p:spPr>
            <a:xfrm>
              <a:off x="-133024" y="5814040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层定位</a:t>
              </a:r>
            </a:p>
          </p:txBody>
        </p:sp>
      </p:grpSp>
      <p:sp>
        <p:nvSpPr>
          <p:cNvPr id="10" name="燕尾形 9"/>
          <p:cNvSpPr/>
          <p:nvPr/>
        </p:nvSpPr>
        <p:spPr>
          <a:xfrm>
            <a:off x="3513045" y="531325"/>
            <a:ext cx="2808312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定定位</a:t>
            </a:r>
          </a:p>
        </p:txBody>
      </p:sp>
    </p:spTree>
    <p:extLst>
      <p:ext uri="{BB962C8B-B14F-4D97-AF65-F5344CB8AC3E}">
        <p14:creationId xmlns:p14="http://schemas.microsoft.com/office/powerpoint/2010/main" val="353113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5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336" y="140925"/>
            <a:ext cx="8229600" cy="4014788"/>
          </a:xfrm>
        </p:spPr>
      </p:pic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00584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buClr>
                <a:srgbClr val="00007D"/>
              </a:buClr>
              <a:defRPr/>
            </a:pPr>
            <a:fld id="{ADB35279-8ADA-42BB-AC46-ECEC5104CA20}" type="slidenum">
              <a:rPr lang="en-US" altLang="zh-CN" smtClean="0">
                <a:solidFill>
                  <a:srgbClr val="FFFFFF"/>
                </a:solidFill>
              </a:rPr>
              <a:pPr>
                <a:buClr>
                  <a:srgbClr val="00007D"/>
                </a:buClr>
                <a:defRPr/>
              </a:pPr>
              <a:t>15</a:t>
            </a:fld>
            <a:endParaRPr lang="en-US" altLang="zh-CN">
              <a:solidFill>
                <a:srgbClr val="FFFFFF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7648" y="2503738"/>
            <a:ext cx="9144000" cy="42141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8331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3943" y="1628800"/>
            <a:ext cx="6858000" cy="2000250"/>
          </a:xfrm>
        </p:spPr>
      </p:pic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408343" y="5980138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buClr>
                <a:srgbClr val="00007D"/>
              </a:buClr>
              <a:defRPr/>
            </a:pPr>
            <a:fld id="{ADB35279-8ADA-42BB-AC46-ECEC5104CA20}" type="slidenum">
              <a:rPr lang="en-US" altLang="zh-CN" smtClean="0">
                <a:solidFill>
                  <a:srgbClr val="FFFFFF"/>
                </a:solidFill>
              </a:rPr>
              <a:pPr>
                <a:buClr>
                  <a:srgbClr val="00007D"/>
                </a:buClr>
                <a:defRPr/>
              </a:pPr>
              <a:t>16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4294967295"/>
          </p:nvPr>
        </p:nvSpPr>
        <p:spPr>
          <a:xfrm>
            <a:off x="1323456" y="5897588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1E373E7-DD3C-493B-BDC9-C076538C40C0}" type="datetime1">
              <a:rPr lang="zh-CN" altLang="en-US" smtClean="0">
                <a:solidFill>
                  <a:srgbClr val="FFFFFF"/>
                </a:solidFill>
              </a:rPr>
              <a:pPr>
                <a:defRPr/>
              </a:pPr>
              <a:t>2025/10/13</a:t>
            </a:fld>
            <a:endParaRPr lang="en-US" altLang="zh-CN">
              <a:solidFill>
                <a:srgbClr val="FFFFFF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7269" y="3847608"/>
            <a:ext cx="5690195" cy="258973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6771" y="1651298"/>
            <a:ext cx="998315" cy="100223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4833" y="4002346"/>
            <a:ext cx="870252" cy="870252"/>
          </a:xfrm>
          <a:prstGeom prst="rect">
            <a:avLst/>
          </a:prstGeom>
        </p:spPr>
      </p:pic>
      <p:sp>
        <p:nvSpPr>
          <p:cNvPr id="10" name="五边形 9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24458" y="387131"/>
            <a:ext cx="4233251" cy="988329"/>
            <a:chOff x="-133024" y="5814040"/>
            <a:chExt cx="4227891" cy="1903027"/>
          </a:xfrm>
        </p:grpSpPr>
        <p:sp>
          <p:nvSpPr>
            <p:cNvPr id="12" name="燕尾形 11"/>
            <p:cNvSpPr/>
            <p:nvPr/>
          </p:nvSpPr>
          <p:spPr>
            <a:xfrm>
              <a:off x="709900" y="6091681"/>
              <a:ext cx="2542043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燕尾形 4"/>
            <p:cNvSpPr/>
            <p:nvPr/>
          </p:nvSpPr>
          <p:spPr>
            <a:xfrm>
              <a:off x="-133024" y="5814040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层定位</a:t>
              </a:r>
            </a:p>
          </p:txBody>
        </p:sp>
      </p:grpSp>
      <p:sp>
        <p:nvSpPr>
          <p:cNvPr id="14" name="燕尾形 13"/>
          <p:cNvSpPr/>
          <p:nvPr/>
        </p:nvSpPr>
        <p:spPr>
          <a:xfrm>
            <a:off x="3513044" y="531325"/>
            <a:ext cx="3735084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定定位举例 </a:t>
            </a:r>
          </a:p>
        </p:txBody>
      </p:sp>
    </p:spTree>
    <p:extLst>
      <p:ext uri="{BB962C8B-B14F-4D97-AF65-F5344CB8AC3E}">
        <p14:creationId xmlns:p14="http://schemas.microsoft.com/office/powerpoint/2010/main" val="843477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9" name="Rectangle 3"/>
          <p:cNvSpPr>
            <a:spLocks noGrp="1" noChangeArrowheads="1"/>
          </p:cNvSpPr>
          <p:nvPr>
            <p:ph idx="1"/>
          </p:nvPr>
        </p:nvSpPr>
        <p:spPr>
          <a:xfrm>
            <a:off x="911424" y="4440837"/>
            <a:ext cx="7910513" cy="2318591"/>
          </a:xfrm>
        </p:spPr>
        <p:txBody>
          <a:bodyPr>
            <a:normAutofit fontScale="62500" lnSpcReduction="20000"/>
          </a:bodyPr>
          <a:lstStyle/>
          <a:p>
            <a:r>
              <a:rPr lang="en-US" altLang="zh-CN" dirty="0"/>
              <a:t>Box-2</a:t>
            </a:r>
            <a:r>
              <a:rPr lang="zh-CN" altLang="en-US" dirty="0"/>
              <a:t>块框设置为相对定位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/>
              <a:t>#</a:t>
            </a:r>
            <a:r>
              <a:rPr lang="en-US" altLang="zh-CN" dirty="0" err="1"/>
              <a:t>divSecond</a:t>
            </a:r>
            <a:r>
              <a:rPr lang="en-US" altLang="zh-CN" dirty="0"/>
              <a:t> { </a:t>
            </a:r>
            <a:r>
              <a:rPr lang="en-US" altLang="zh-CN" dirty="0" err="1"/>
              <a:t>position:</a:t>
            </a:r>
            <a:r>
              <a:rPr lang="en-US" altLang="zh-CN" dirty="0" err="1">
                <a:solidFill>
                  <a:srgbClr val="FF0000"/>
                </a:solidFill>
              </a:rPr>
              <a:t>relative</a:t>
            </a:r>
            <a:r>
              <a:rPr lang="en-US" altLang="zh-CN" dirty="0"/>
              <a:t>;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/>
              <a:t>                      top:20px;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/>
              <a:t>                      left:50px; 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/>
              <a:t>}</a:t>
            </a:r>
          </a:p>
        </p:txBody>
      </p:sp>
      <p:sp>
        <p:nvSpPr>
          <p:cNvPr id="95239" name="Rectangle 4"/>
          <p:cNvSpPr>
            <a:spLocks noChangeArrowheads="1"/>
          </p:cNvSpPr>
          <p:nvPr/>
        </p:nvSpPr>
        <p:spPr bwMode="gray">
          <a:xfrm>
            <a:off x="911424" y="1484314"/>
            <a:ext cx="7878762" cy="2954338"/>
          </a:xfrm>
          <a:prstGeom prst="rect">
            <a:avLst/>
          </a:prstGeom>
          <a:noFill/>
          <a:ln w="28575" algn="ctr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95240" name="Rectangle 5"/>
          <p:cNvSpPr>
            <a:spLocks noChangeArrowheads="1"/>
          </p:cNvSpPr>
          <p:nvPr/>
        </p:nvSpPr>
        <p:spPr bwMode="gray">
          <a:xfrm>
            <a:off x="1440063" y="1649020"/>
            <a:ext cx="6710363" cy="815975"/>
          </a:xfrm>
          <a:prstGeom prst="rect">
            <a:avLst/>
          </a:prstGeom>
          <a:solidFill>
            <a:srgbClr val="FF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Box-1</a:t>
            </a:r>
          </a:p>
        </p:txBody>
      </p:sp>
      <p:sp>
        <p:nvSpPr>
          <p:cNvPr id="95241" name="Rectangle 6"/>
          <p:cNvSpPr>
            <a:spLocks noChangeArrowheads="1"/>
          </p:cNvSpPr>
          <p:nvPr/>
        </p:nvSpPr>
        <p:spPr bwMode="gray">
          <a:xfrm>
            <a:off x="1433712" y="3368678"/>
            <a:ext cx="6710363" cy="8159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Box-3</a:t>
            </a:r>
          </a:p>
        </p:txBody>
      </p:sp>
      <p:sp>
        <p:nvSpPr>
          <p:cNvPr id="367623" name="Rectangle 7"/>
          <p:cNvSpPr>
            <a:spLocks noChangeArrowheads="1"/>
          </p:cNvSpPr>
          <p:nvPr/>
        </p:nvSpPr>
        <p:spPr bwMode="gray">
          <a:xfrm>
            <a:off x="1447999" y="2525715"/>
            <a:ext cx="6710362" cy="815975"/>
          </a:xfrm>
          <a:prstGeom prst="rect">
            <a:avLst/>
          </a:prstGeom>
          <a:solidFill>
            <a:srgbClr val="01DF7D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Box-2</a:t>
            </a:r>
          </a:p>
        </p:txBody>
      </p:sp>
      <p:sp>
        <p:nvSpPr>
          <p:cNvPr id="367624" name="AutoShape 8"/>
          <p:cNvSpPr>
            <a:spLocks noChangeArrowheads="1"/>
          </p:cNvSpPr>
          <p:nvPr/>
        </p:nvSpPr>
        <p:spPr bwMode="auto">
          <a:xfrm>
            <a:off x="1867074" y="3606802"/>
            <a:ext cx="1681162" cy="831850"/>
          </a:xfrm>
          <a:prstGeom prst="wedgeRoundRectCallout">
            <a:avLst>
              <a:gd name="adj1" fmla="val -58500"/>
              <a:gd name="adj2" fmla="val -150532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左侧空出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px</a:t>
            </a:r>
            <a:endParaRPr lang="zh-CN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7625" name="AutoShape 9"/>
          <p:cNvSpPr>
            <a:spLocks noChangeArrowheads="1"/>
          </p:cNvSpPr>
          <p:nvPr/>
        </p:nvSpPr>
        <p:spPr bwMode="auto">
          <a:xfrm>
            <a:off x="3675261" y="1622032"/>
            <a:ext cx="1681163" cy="772315"/>
          </a:xfrm>
          <a:prstGeom prst="wedgeRoundRectCallout">
            <a:avLst>
              <a:gd name="adj1" fmla="val -58500"/>
              <a:gd name="adj2" fmla="val 69199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边空出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px</a:t>
            </a:r>
            <a:endParaRPr lang="zh-CN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五边形 9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24458" y="387131"/>
            <a:ext cx="4233251" cy="988329"/>
            <a:chOff x="-133024" y="5814040"/>
            <a:chExt cx="4227891" cy="1903027"/>
          </a:xfrm>
        </p:grpSpPr>
        <p:sp>
          <p:nvSpPr>
            <p:cNvPr id="12" name="燕尾形 11"/>
            <p:cNvSpPr/>
            <p:nvPr/>
          </p:nvSpPr>
          <p:spPr>
            <a:xfrm>
              <a:off x="709900" y="6091681"/>
              <a:ext cx="2542043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燕尾形 4"/>
            <p:cNvSpPr/>
            <p:nvPr/>
          </p:nvSpPr>
          <p:spPr>
            <a:xfrm>
              <a:off x="-133024" y="5814040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层定位</a:t>
              </a:r>
            </a:p>
          </p:txBody>
        </p:sp>
      </p:grpSp>
      <p:sp>
        <p:nvSpPr>
          <p:cNvPr id="14" name="燕尾形 13"/>
          <p:cNvSpPr/>
          <p:nvPr/>
        </p:nvSpPr>
        <p:spPr>
          <a:xfrm>
            <a:off x="3513044" y="531325"/>
            <a:ext cx="2870988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对定位</a:t>
            </a:r>
          </a:p>
        </p:txBody>
      </p:sp>
    </p:spTree>
    <p:extLst>
      <p:ext uri="{BB962C8B-B14F-4D97-AF65-F5344CB8AC3E}">
        <p14:creationId xmlns:p14="http://schemas.microsoft.com/office/powerpoint/2010/main" val="473714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7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67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67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67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67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2.22222E-6 L 0.05156 0.04004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3676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78" y="199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67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67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19" grpId="0" build="p"/>
      <p:bldP spid="367623" grpId="0" animBg="1"/>
      <p:bldP spid="367624" grpId="0" animBg="1" autoUpdateAnimBg="0"/>
      <p:bldP spid="367625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3" name="Rectangle 3"/>
          <p:cNvSpPr>
            <a:spLocks noGrp="1" noChangeArrowheads="1"/>
          </p:cNvSpPr>
          <p:nvPr>
            <p:ph idx="1"/>
          </p:nvPr>
        </p:nvSpPr>
        <p:spPr>
          <a:xfrm>
            <a:off x="742506" y="1519652"/>
            <a:ext cx="10682086" cy="4357620"/>
          </a:xfrm>
        </p:spPr>
        <p:txBody>
          <a:bodyPr/>
          <a:lstStyle/>
          <a:p>
            <a:r>
              <a:rPr lang="zh-CN" altLang="en-US" dirty="0"/>
              <a:t>使用相对定位的元素，无论是否移动，都将占据原来的位置。</a:t>
            </a:r>
          </a:p>
          <a:p>
            <a:r>
              <a:rPr lang="zh-CN" altLang="en-US" dirty="0"/>
              <a:t>相对定位的元素不会影响其它元素。</a:t>
            </a:r>
          </a:p>
          <a:p>
            <a:r>
              <a:rPr lang="zh-CN" altLang="en-US" dirty="0"/>
              <a:t>计算偏移量</a:t>
            </a:r>
            <a:r>
              <a:rPr lang="en-US" altLang="zh-CN" dirty="0"/>
              <a:t>top</a:t>
            </a:r>
            <a:r>
              <a:rPr lang="zh-CN" altLang="en-US" dirty="0"/>
              <a:t>、</a:t>
            </a:r>
            <a:r>
              <a:rPr lang="en-US" altLang="zh-CN" dirty="0"/>
              <a:t>left</a:t>
            </a:r>
            <a:r>
              <a:rPr lang="zh-CN" altLang="en-US" dirty="0"/>
              <a:t>的参照物是</a:t>
            </a:r>
            <a:r>
              <a:rPr lang="zh-CN" altLang="en-US" dirty="0">
                <a:solidFill>
                  <a:srgbClr val="C00000"/>
                </a:solidFill>
              </a:rPr>
              <a:t>元素移动前所在位置。</a:t>
            </a:r>
          </a:p>
          <a:p>
            <a:endParaRPr lang="en-US" altLang="zh-CN" dirty="0"/>
          </a:p>
        </p:txBody>
      </p:sp>
      <p:sp>
        <p:nvSpPr>
          <p:cNvPr id="5" name="五边形 4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24458" y="387131"/>
            <a:ext cx="4233251" cy="988329"/>
            <a:chOff x="-133024" y="5814040"/>
            <a:chExt cx="4227891" cy="1903027"/>
          </a:xfrm>
        </p:grpSpPr>
        <p:sp>
          <p:nvSpPr>
            <p:cNvPr id="7" name="燕尾形 6"/>
            <p:cNvSpPr/>
            <p:nvPr/>
          </p:nvSpPr>
          <p:spPr>
            <a:xfrm>
              <a:off x="709900" y="6091681"/>
              <a:ext cx="2542043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燕尾形 4"/>
            <p:cNvSpPr/>
            <p:nvPr/>
          </p:nvSpPr>
          <p:spPr>
            <a:xfrm>
              <a:off x="-133024" y="5814040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层定位</a:t>
              </a:r>
            </a:p>
          </p:txBody>
        </p:sp>
      </p:grpSp>
      <p:sp>
        <p:nvSpPr>
          <p:cNvPr id="9" name="燕尾形 8"/>
          <p:cNvSpPr/>
          <p:nvPr/>
        </p:nvSpPr>
        <p:spPr>
          <a:xfrm>
            <a:off x="3513044" y="531325"/>
            <a:ext cx="4383156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对定位的原理</a:t>
            </a:r>
          </a:p>
        </p:txBody>
      </p:sp>
    </p:spTree>
    <p:extLst>
      <p:ext uri="{BB962C8B-B14F-4D97-AF65-F5344CB8AC3E}">
        <p14:creationId xmlns:p14="http://schemas.microsoft.com/office/powerpoint/2010/main" val="1162181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68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68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7" name="Rectangle 3"/>
          <p:cNvSpPr>
            <a:spLocks noGrp="1" noChangeArrowheads="1"/>
          </p:cNvSpPr>
          <p:nvPr>
            <p:ph idx="1"/>
          </p:nvPr>
        </p:nvSpPr>
        <p:spPr>
          <a:xfrm>
            <a:off x="1159823" y="4645359"/>
            <a:ext cx="7961313" cy="2212641"/>
          </a:xfrm>
        </p:spPr>
        <p:txBody>
          <a:bodyPr>
            <a:normAutofit fontScale="62500" lnSpcReduction="20000"/>
          </a:bodyPr>
          <a:lstStyle/>
          <a:p>
            <a:r>
              <a:rPr lang="en-US" altLang="zh-CN" dirty="0"/>
              <a:t>Box-2</a:t>
            </a:r>
            <a:r>
              <a:rPr lang="zh-CN" altLang="en-US" dirty="0"/>
              <a:t>块框设置为绝对定位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/>
              <a:t>#</a:t>
            </a:r>
            <a:r>
              <a:rPr lang="en-US" altLang="zh-CN" dirty="0" err="1"/>
              <a:t>divSecond</a:t>
            </a:r>
            <a:r>
              <a:rPr lang="en-US" altLang="zh-CN" dirty="0"/>
              <a:t> { </a:t>
            </a:r>
            <a:r>
              <a:rPr lang="en-US" altLang="zh-CN" dirty="0" err="1"/>
              <a:t>position:</a:t>
            </a:r>
            <a:r>
              <a:rPr lang="en-US" altLang="zh-CN" dirty="0" err="1">
                <a:solidFill>
                  <a:srgbClr val="FF0000"/>
                </a:solidFill>
              </a:rPr>
              <a:t>absolute</a:t>
            </a:r>
            <a:r>
              <a:rPr lang="en-US" altLang="zh-CN" dirty="0"/>
              <a:t>; 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/>
              <a:t>                      top:20px;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/>
              <a:t>                      left:50px;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/>
              <a:t> }</a:t>
            </a:r>
          </a:p>
        </p:txBody>
      </p:sp>
      <p:sp>
        <p:nvSpPr>
          <p:cNvPr id="97287" name="Rectangle 4"/>
          <p:cNvSpPr>
            <a:spLocks noChangeArrowheads="1"/>
          </p:cNvSpPr>
          <p:nvPr/>
        </p:nvSpPr>
        <p:spPr bwMode="gray">
          <a:xfrm>
            <a:off x="722974" y="1605479"/>
            <a:ext cx="7878762" cy="2954337"/>
          </a:xfrm>
          <a:prstGeom prst="rect">
            <a:avLst/>
          </a:prstGeom>
          <a:noFill/>
          <a:ln w="28575" algn="ctr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97288" name="Rectangle 5"/>
          <p:cNvSpPr>
            <a:spLocks noChangeArrowheads="1"/>
          </p:cNvSpPr>
          <p:nvPr/>
        </p:nvSpPr>
        <p:spPr bwMode="gray">
          <a:xfrm>
            <a:off x="1257962" y="1802329"/>
            <a:ext cx="6710363" cy="815975"/>
          </a:xfrm>
          <a:prstGeom prst="rect">
            <a:avLst/>
          </a:prstGeom>
          <a:solidFill>
            <a:srgbClr val="FF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Box-1</a:t>
            </a:r>
          </a:p>
        </p:txBody>
      </p:sp>
      <p:sp>
        <p:nvSpPr>
          <p:cNvPr id="369670" name="Rectangle 6"/>
          <p:cNvSpPr>
            <a:spLocks noChangeArrowheads="1"/>
          </p:cNvSpPr>
          <p:nvPr/>
        </p:nvSpPr>
        <p:spPr bwMode="gray">
          <a:xfrm>
            <a:off x="1245262" y="3475554"/>
            <a:ext cx="6710363" cy="8159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Box-3</a:t>
            </a:r>
          </a:p>
        </p:txBody>
      </p:sp>
      <p:sp>
        <p:nvSpPr>
          <p:cNvPr id="369671" name="Rectangle 7"/>
          <p:cNvSpPr>
            <a:spLocks noChangeArrowheads="1"/>
          </p:cNvSpPr>
          <p:nvPr/>
        </p:nvSpPr>
        <p:spPr bwMode="gray">
          <a:xfrm>
            <a:off x="1267487" y="2632591"/>
            <a:ext cx="6710363" cy="815975"/>
          </a:xfrm>
          <a:prstGeom prst="rect">
            <a:avLst/>
          </a:prstGeom>
          <a:solidFill>
            <a:srgbClr val="01DF7D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Box-2</a:t>
            </a:r>
          </a:p>
        </p:txBody>
      </p:sp>
      <p:sp>
        <p:nvSpPr>
          <p:cNvPr id="369672" name="AutoShape 8"/>
          <p:cNvSpPr>
            <a:spLocks noChangeArrowheads="1"/>
          </p:cNvSpPr>
          <p:nvPr/>
        </p:nvSpPr>
        <p:spPr bwMode="auto">
          <a:xfrm>
            <a:off x="1583399" y="2598013"/>
            <a:ext cx="1875805" cy="844202"/>
          </a:xfrm>
          <a:prstGeom prst="wedgeRoundRectCallout">
            <a:avLst>
              <a:gd name="adj1" fmla="val -55453"/>
              <a:gd name="adj2" fmla="val -58013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距浏览器窗口左侧空出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px</a:t>
            </a:r>
            <a:endParaRPr lang="zh-CN" altLang="zh-CN" sz="20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9673" name="AutoShape 9"/>
          <p:cNvSpPr>
            <a:spLocks noChangeArrowheads="1"/>
          </p:cNvSpPr>
          <p:nvPr/>
        </p:nvSpPr>
        <p:spPr bwMode="auto">
          <a:xfrm>
            <a:off x="7335838" y="1148111"/>
            <a:ext cx="1681163" cy="728662"/>
          </a:xfrm>
          <a:prstGeom prst="wedgeRoundRectCallout">
            <a:avLst>
              <a:gd name="adj1" fmla="val -74361"/>
              <a:gd name="adj2" fmla="val 52667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距浏览器窗口上边空出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px</a:t>
            </a:r>
            <a:endParaRPr lang="zh-CN" altLang="zh-CN" sz="20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9674" name="Text Box 10"/>
          <p:cNvSpPr txBox="1">
            <a:spLocks noChangeArrowheads="1"/>
          </p:cNvSpPr>
          <p:nvPr/>
        </p:nvSpPr>
        <p:spPr bwMode="gray">
          <a:xfrm>
            <a:off x="6361775" y="4110205"/>
            <a:ext cx="2481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五边形 11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24458" y="387131"/>
            <a:ext cx="4233251" cy="988329"/>
            <a:chOff x="-133024" y="5814040"/>
            <a:chExt cx="4227891" cy="1903027"/>
          </a:xfrm>
        </p:grpSpPr>
        <p:sp>
          <p:nvSpPr>
            <p:cNvPr id="14" name="燕尾形 13"/>
            <p:cNvSpPr/>
            <p:nvPr/>
          </p:nvSpPr>
          <p:spPr>
            <a:xfrm>
              <a:off x="709900" y="6091681"/>
              <a:ext cx="2542043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5" name="燕尾形 4"/>
            <p:cNvSpPr/>
            <p:nvPr/>
          </p:nvSpPr>
          <p:spPr>
            <a:xfrm>
              <a:off x="-133024" y="5814040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层定位</a:t>
              </a:r>
            </a:p>
          </p:txBody>
        </p:sp>
      </p:grpSp>
      <p:sp>
        <p:nvSpPr>
          <p:cNvPr id="16" name="燕尾形 15"/>
          <p:cNvSpPr/>
          <p:nvPr/>
        </p:nvSpPr>
        <p:spPr>
          <a:xfrm>
            <a:off x="3513044" y="531325"/>
            <a:ext cx="2870988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绝对定位</a:t>
            </a:r>
          </a:p>
        </p:txBody>
      </p:sp>
    </p:spTree>
    <p:extLst>
      <p:ext uri="{BB962C8B-B14F-4D97-AF65-F5344CB8AC3E}">
        <p14:creationId xmlns:p14="http://schemas.microsoft.com/office/powerpoint/2010/main" val="3372248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9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9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69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69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69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69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54167E-6 2.96296E-6 L 0.04856 -0.09746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3696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22" y="-4884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3 0.00741 L 0.00157 -0.12268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3696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" y="-65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69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69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70" grpId="0" animBg="1"/>
      <p:bldP spid="369671" grpId="0" animBg="1"/>
      <p:bldP spid="369672" grpId="0" animBg="1" autoUpdateAnimBg="0"/>
      <p:bldP spid="369673" grpId="0" animBg="1" autoUpdateAnimBg="0"/>
      <p:bldP spid="36967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五边形 6"/>
          <p:cNvSpPr/>
          <p:nvPr/>
        </p:nvSpPr>
        <p:spPr>
          <a:xfrm>
            <a:off x="760151" y="536656"/>
            <a:ext cx="2815569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章目标</a:t>
            </a:r>
          </a:p>
        </p:txBody>
      </p:sp>
      <p:sp>
        <p:nvSpPr>
          <p:cNvPr id="3" name="圆角矩形 2"/>
          <p:cNvSpPr/>
          <p:nvPr/>
        </p:nvSpPr>
        <p:spPr>
          <a:xfrm>
            <a:off x="2495600" y="2132856"/>
            <a:ext cx="6696744" cy="3168352"/>
          </a:xfrm>
          <a:prstGeom prst="roundRect">
            <a:avLst/>
          </a:prstGeom>
          <a:solidFill>
            <a:schemeClr val="bg1"/>
          </a:solidFill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200000"/>
              </a:lnSpc>
            </a:pP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基本语法；</a:t>
            </a:r>
          </a:p>
          <a:p>
            <a:pPr algn="ctr">
              <a:lnSpc>
                <a:spcPct val="200000"/>
              </a:lnSpc>
            </a:pP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灵活运用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器；</a:t>
            </a:r>
          </a:p>
          <a:p>
            <a:pPr algn="ctr">
              <a:lnSpc>
                <a:spcPct val="20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各种属性； </a:t>
            </a:r>
          </a:p>
        </p:txBody>
      </p:sp>
    </p:spTree>
    <p:extLst>
      <p:ext uri="{BB962C8B-B14F-4D97-AF65-F5344CB8AC3E}">
        <p14:creationId xmlns:p14="http://schemas.microsoft.com/office/powerpoint/2010/main" val="20932816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1" name="Rectangle 3"/>
          <p:cNvSpPr>
            <a:spLocks noGrp="1" noChangeArrowheads="1"/>
          </p:cNvSpPr>
          <p:nvPr>
            <p:ph idx="1"/>
          </p:nvPr>
        </p:nvSpPr>
        <p:spPr>
          <a:xfrm>
            <a:off x="766841" y="1519652"/>
            <a:ext cx="10513168" cy="4723957"/>
          </a:xfrm>
        </p:spPr>
        <p:txBody>
          <a:bodyPr>
            <a:normAutofit/>
          </a:bodyPr>
          <a:lstStyle/>
          <a:p>
            <a:r>
              <a:rPr lang="zh-CN" altLang="en-US" dirty="0"/>
              <a:t>绝对定位的元素会脱离文档流，不再占据位置。</a:t>
            </a:r>
          </a:p>
          <a:p>
            <a:r>
              <a:rPr lang="zh-CN" altLang="en-US" dirty="0"/>
              <a:t>元素被绝对定位后，后面的元素就会视它不存在，从而占据其位置。</a:t>
            </a:r>
          </a:p>
          <a:p>
            <a:r>
              <a:rPr lang="zh-CN" altLang="en-US" dirty="0"/>
              <a:t>上面的示例中，因为</a:t>
            </a:r>
            <a:r>
              <a:rPr lang="en-US" altLang="zh-CN" dirty="0"/>
              <a:t>Box-2</a:t>
            </a:r>
            <a:r>
              <a:rPr lang="zh-CN" altLang="en-US" dirty="0"/>
              <a:t>的容器是浏览器，所以</a:t>
            </a:r>
            <a:r>
              <a:rPr lang="en-US" altLang="zh-CN" dirty="0"/>
              <a:t>:</a:t>
            </a:r>
          </a:p>
          <a:p>
            <a:pPr lvl="1">
              <a:buFont typeface="微软雅黑" panose="020B0503020204020204" pitchFamily="34" charset="-122"/>
              <a:buChar char="○"/>
            </a:pPr>
            <a:r>
              <a:rPr lang="en-US" altLang="zh-CN" dirty="0">
                <a:solidFill>
                  <a:srgbClr val="993366"/>
                </a:solidFill>
              </a:rPr>
              <a:t> top</a:t>
            </a:r>
            <a:r>
              <a:rPr lang="en-US" altLang="zh-CN" dirty="0"/>
              <a:t>:20px</a:t>
            </a:r>
            <a:r>
              <a:rPr lang="zh-CN" altLang="en-US" dirty="0"/>
              <a:t>是距离浏览器窗口的上端为</a:t>
            </a:r>
            <a:r>
              <a:rPr lang="en-US" altLang="zh-CN" dirty="0"/>
              <a:t>20px</a:t>
            </a:r>
            <a:r>
              <a:rPr lang="zh-CN" altLang="en-US" dirty="0"/>
              <a:t>；</a:t>
            </a:r>
          </a:p>
          <a:p>
            <a:pPr lvl="1">
              <a:buFont typeface="微软雅黑" panose="020B0503020204020204" pitchFamily="34" charset="-122"/>
              <a:buChar char="○"/>
            </a:pPr>
            <a:r>
              <a:rPr lang="en-US" altLang="zh-CN" dirty="0">
                <a:solidFill>
                  <a:srgbClr val="993366"/>
                </a:solidFill>
              </a:rPr>
              <a:t> left</a:t>
            </a:r>
            <a:r>
              <a:rPr lang="en-US" altLang="zh-CN" dirty="0"/>
              <a:t>:50px</a:t>
            </a:r>
            <a:r>
              <a:rPr lang="zh-CN" altLang="en-US" dirty="0"/>
              <a:t>是距离浏览器窗口的左端为</a:t>
            </a:r>
            <a:r>
              <a:rPr lang="en-US" altLang="zh-CN" dirty="0"/>
              <a:t>50px</a:t>
            </a:r>
            <a:r>
              <a:rPr lang="zh-CN" altLang="en-US" dirty="0"/>
              <a:t>。 </a:t>
            </a:r>
          </a:p>
          <a:p>
            <a:endParaRPr lang="en-US" altLang="zh-CN" dirty="0"/>
          </a:p>
        </p:txBody>
      </p:sp>
      <p:sp>
        <p:nvSpPr>
          <p:cNvPr id="5" name="五边形 4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24458" y="387131"/>
            <a:ext cx="4233251" cy="988329"/>
            <a:chOff x="-133024" y="5814040"/>
            <a:chExt cx="4227891" cy="1903027"/>
          </a:xfrm>
        </p:grpSpPr>
        <p:sp>
          <p:nvSpPr>
            <p:cNvPr id="7" name="燕尾形 6"/>
            <p:cNvSpPr/>
            <p:nvPr/>
          </p:nvSpPr>
          <p:spPr>
            <a:xfrm>
              <a:off x="709900" y="6091681"/>
              <a:ext cx="2542043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燕尾形 4"/>
            <p:cNvSpPr/>
            <p:nvPr/>
          </p:nvSpPr>
          <p:spPr>
            <a:xfrm>
              <a:off x="-133024" y="5814040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层定位</a:t>
              </a:r>
            </a:p>
          </p:txBody>
        </p:sp>
      </p:grpSp>
      <p:sp>
        <p:nvSpPr>
          <p:cNvPr id="9" name="燕尾形 8"/>
          <p:cNvSpPr/>
          <p:nvPr/>
        </p:nvSpPr>
        <p:spPr>
          <a:xfrm>
            <a:off x="3513044" y="531325"/>
            <a:ext cx="4383156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绝对定位的原理</a:t>
            </a:r>
          </a:p>
        </p:txBody>
      </p:sp>
    </p:spTree>
    <p:extLst>
      <p:ext uri="{BB962C8B-B14F-4D97-AF65-F5344CB8AC3E}">
        <p14:creationId xmlns:p14="http://schemas.microsoft.com/office/powerpoint/2010/main" val="4238119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70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4" name="Rectangle 3"/>
          <p:cNvSpPr>
            <a:spLocks noChangeArrowheads="1"/>
          </p:cNvSpPr>
          <p:nvPr/>
        </p:nvSpPr>
        <p:spPr bwMode="gray">
          <a:xfrm>
            <a:off x="2322513" y="3579814"/>
            <a:ext cx="7878762" cy="2954337"/>
          </a:xfrm>
          <a:prstGeom prst="rect">
            <a:avLst/>
          </a:prstGeom>
          <a:noFill/>
          <a:ln w="28575" algn="ctr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99335" name="Rectangle 4"/>
          <p:cNvSpPr>
            <a:spLocks noChangeArrowheads="1"/>
          </p:cNvSpPr>
          <p:nvPr/>
        </p:nvSpPr>
        <p:spPr bwMode="gray">
          <a:xfrm>
            <a:off x="2857501" y="3776664"/>
            <a:ext cx="6710363" cy="815975"/>
          </a:xfrm>
          <a:prstGeom prst="rect">
            <a:avLst/>
          </a:prstGeom>
          <a:solidFill>
            <a:srgbClr val="FF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Box-1</a:t>
            </a:r>
          </a:p>
        </p:txBody>
      </p:sp>
      <p:sp>
        <p:nvSpPr>
          <p:cNvPr id="371717" name="Rectangle 5"/>
          <p:cNvSpPr>
            <a:spLocks noChangeArrowheads="1"/>
          </p:cNvSpPr>
          <p:nvPr/>
        </p:nvSpPr>
        <p:spPr bwMode="gray">
          <a:xfrm>
            <a:off x="2859088" y="4606925"/>
            <a:ext cx="6710362" cy="1689100"/>
          </a:xfrm>
          <a:prstGeom prst="rect">
            <a:avLst/>
          </a:prstGeom>
          <a:solidFill>
            <a:srgbClr val="01DF7D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Box-2</a:t>
            </a:r>
          </a:p>
        </p:txBody>
      </p:sp>
      <p:sp>
        <p:nvSpPr>
          <p:cNvPr id="371718" name="Rectangle 6"/>
          <p:cNvSpPr>
            <a:spLocks noChangeArrowheads="1"/>
          </p:cNvSpPr>
          <p:nvPr/>
        </p:nvSpPr>
        <p:spPr bwMode="gray">
          <a:xfrm>
            <a:off x="2916238" y="4664075"/>
            <a:ext cx="6329362" cy="787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Box-3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919288" y="1412875"/>
            <a:ext cx="8280400" cy="2306638"/>
            <a:chOff x="1479" y="2021"/>
            <a:chExt cx="4124" cy="1975"/>
          </a:xfrm>
        </p:grpSpPr>
        <p:sp>
          <p:nvSpPr>
            <p:cNvPr id="99342" name="AutoShape 8"/>
            <p:cNvSpPr>
              <a:spLocks noChangeArrowheads="1"/>
            </p:cNvSpPr>
            <p:nvPr/>
          </p:nvSpPr>
          <p:spPr bwMode="gray">
            <a:xfrm>
              <a:off x="1479" y="2021"/>
              <a:ext cx="4124" cy="1955"/>
            </a:xfrm>
            <a:prstGeom prst="roundRect">
              <a:avLst>
                <a:gd name="adj" fmla="val 10347"/>
              </a:avLst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18900000" scaled="1"/>
            </a:gradFill>
            <a:ln w="50800">
              <a:solidFill>
                <a:srgbClr val="7099E2"/>
              </a:solidFill>
              <a:round/>
              <a:headEnd/>
              <a:tailEnd/>
            </a:ln>
            <a:effectLst>
              <a:outerShdw dist="107763" dir="2700000" algn="ctr" rotWithShape="0">
                <a:srgbClr val="C0C0C0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80000"/>
                <a:buFont typeface="Wingdings" panose="05000000000000000000" pitchFamily="2" charset="2"/>
                <a:buChar char="Ø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99343" name="Text Box 9"/>
            <p:cNvSpPr txBox="1">
              <a:spLocks noChangeArrowheads="1"/>
            </p:cNvSpPr>
            <p:nvPr/>
          </p:nvSpPr>
          <p:spPr bwMode="gray">
            <a:xfrm>
              <a:off x="1536" y="2116"/>
              <a:ext cx="4013" cy="1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80000"/>
                <a:buFont typeface="Wingdings" panose="05000000000000000000" pitchFamily="2" charset="2"/>
                <a:buChar char="Ø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</a:t>
              </a:r>
              <a:r>
                <a:rPr lang="en-US" altLang="zh-CN" sz="2400" b="0" dirty="0" err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Second</a:t>
              </a:r>
              <a:r>
                <a:rPr lang="en-US" altLang="zh-CN" sz="24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{</a:t>
              </a:r>
              <a:r>
                <a:rPr lang="en-US" altLang="zh-CN" sz="2400" b="0" dirty="0" err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osition:relative</a:t>
              </a:r>
              <a:r>
                <a:rPr lang="en-US" altLang="zh-CN" sz="24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 top:10px; }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</a:t>
              </a:r>
              <a:r>
                <a:rPr lang="en-US" altLang="zh-CN" sz="2400" b="0" dirty="0" err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Third</a:t>
              </a:r>
              <a:r>
                <a:rPr lang="en-US" altLang="zh-CN" sz="24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{</a:t>
              </a:r>
              <a:r>
                <a:rPr lang="en-US" altLang="zh-CN" sz="2400" b="0" dirty="0" err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osition:absolute</a:t>
              </a:r>
              <a:r>
                <a:rPr lang="en-US" altLang="zh-CN" sz="24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 top:20px;  left:50px;}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……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 ="</a:t>
              </a:r>
              <a:r>
                <a:rPr lang="en-US" altLang="zh-CN" sz="1800" b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ivFirst</a:t>
              </a:r>
              <a:r>
                <a:rPr lang="en-US" altLang="zh-CN" sz="18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box-1&lt;/div&gt;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div id ="</a:t>
              </a:r>
              <a:r>
                <a:rPr lang="en-US" altLang="zh-CN" sz="1800" b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ivSecond</a:t>
              </a:r>
              <a:r>
                <a:rPr lang="en-US" altLang="zh-CN" sz="18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box-2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&lt;div id ="</a:t>
              </a:r>
              <a:r>
                <a:rPr lang="en-US" altLang="zh-CN" sz="1800" b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ivThird</a:t>
              </a:r>
              <a:r>
                <a:rPr lang="en-US" altLang="zh-CN" sz="18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box-3&lt;/div&gt;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</a:p>
          </p:txBody>
        </p:sp>
      </p:grpSp>
      <p:sp>
        <p:nvSpPr>
          <p:cNvPr id="371722" name="AutoShape 10"/>
          <p:cNvSpPr>
            <a:spLocks noChangeArrowheads="1"/>
          </p:cNvSpPr>
          <p:nvPr/>
        </p:nvSpPr>
        <p:spPr bwMode="auto">
          <a:xfrm>
            <a:off x="3308350" y="5899150"/>
            <a:ext cx="2643634" cy="692151"/>
          </a:xfrm>
          <a:prstGeom prst="wedgeRoundRectCallout">
            <a:avLst>
              <a:gd name="adj1" fmla="val -56657"/>
              <a:gd name="adj2" fmla="val -150532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距包含框左侧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px</a:t>
            </a:r>
            <a:endParaRPr lang="zh-CN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1723" name="AutoShape 11"/>
          <p:cNvSpPr>
            <a:spLocks noChangeArrowheads="1"/>
          </p:cNvSpPr>
          <p:nvPr/>
        </p:nvSpPr>
        <p:spPr bwMode="auto">
          <a:xfrm>
            <a:off x="5448300" y="3776664"/>
            <a:ext cx="2807940" cy="608012"/>
          </a:xfrm>
          <a:prstGeom prst="wedgeRoundRectCallout">
            <a:avLst>
              <a:gd name="adj1" fmla="val -51386"/>
              <a:gd name="adj2" fmla="val 129668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距包含框上边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px</a:t>
            </a:r>
            <a:endParaRPr lang="zh-CN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1724" name="AutoShape 12"/>
          <p:cNvSpPr>
            <a:spLocks noChangeArrowheads="1"/>
          </p:cNvSpPr>
          <p:nvPr/>
        </p:nvSpPr>
        <p:spPr bwMode="auto">
          <a:xfrm>
            <a:off x="9567864" y="1466676"/>
            <a:ext cx="1928736" cy="666132"/>
          </a:xfrm>
          <a:prstGeom prst="wedgeRoundRectCallout">
            <a:avLst>
              <a:gd name="adj1" fmla="val -151246"/>
              <a:gd name="adj2" fmla="val -1761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含框被定位</a:t>
            </a:r>
            <a:endParaRPr lang="zh-CN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五边形 12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424458" y="387131"/>
            <a:ext cx="4233251" cy="988329"/>
            <a:chOff x="-133024" y="5814040"/>
            <a:chExt cx="4227891" cy="1903027"/>
          </a:xfrm>
        </p:grpSpPr>
        <p:sp>
          <p:nvSpPr>
            <p:cNvPr id="15" name="燕尾形 14"/>
            <p:cNvSpPr/>
            <p:nvPr/>
          </p:nvSpPr>
          <p:spPr>
            <a:xfrm>
              <a:off x="709900" y="6091681"/>
              <a:ext cx="2542043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燕尾形 4"/>
            <p:cNvSpPr/>
            <p:nvPr/>
          </p:nvSpPr>
          <p:spPr>
            <a:xfrm>
              <a:off x="-133024" y="5814040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层定位</a:t>
              </a:r>
            </a:p>
          </p:txBody>
        </p:sp>
      </p:grpSp>
      <p:sp>
        <p:nvSpPr>
          <p:cNvPr id="17" name="燕尾形 16"/>
          <p:cNvSpPr/>
          <p:nvPr/>
        </p:nvSpPr>
        <p:spPr>
          <a:xfrm>
            <a:off x="3513044" y="531325"/>
            <a:ext cx="6903436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绝对定位的元素包含在容器中</a:t>
            </a:r>
          </a:p>
        </p:txBody>
      </p:sp>
    </p:spTree>
    <p:extLst>
      <p:ext uri="{BB962C8B-B14F-4D97-AF65-F5344CB8AC3E}">
        <p14:creationId xmlns:p14="http://schemas.microsoft.com/office/powerpoint/2010/main" val="1218879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71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4.87512E-6 L 0.00139 0.0356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3717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" y="17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23867E-6 L 0.07691 0.06845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717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37" y="34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71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71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17" grpId="0" animBg="1"/>
      <p:bldP spid="371718" grpId="0" animBg="1"/>
      <p:bldP spid="371722" grpId="0" animBg="1" autoUpdateAnimBg="0"/>
      <p:bldP spid="371723" grpId="0" animBg="1" autoUpdateAnimBg="0"/>
      <p:bldP spid="371724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919289" y="476250"/>
            <a:ext cx="7458075" cy="3322638"/>
            <a:chOff x="1479" y="2021"/>
            <a:chExt cx="4124" cy="1954"/>
          </a:xfrm>
        </p:grpSpPr>
        <p:sp>
          <p:nvSpPr>
            <p:cNvPr id="100364" name="AutoShape 5"/>
            <p:cNvSpPr>
              <a:spLocks noChangeArrowheads="1"/>
            </p:cNvSpPr>
            <p:nvPr/>
          </p:nvSpPr>
          <p:spPr bwMode="gray">
            <a:xfrm>
              <a:off x="1479" y="2021"/>
              <a:ext cx="4124" cy="1954"/>
            </a:xfrm>
            <a:prstGeom prst="roundRect">
              <a:avLst>
                <a:gd name="adj" fmla="val 10347"/>
              </a:avLst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18900000" scaled="1"/>
            </a:gradFill>
            <a:ln w="50800">
              <a:solidFill>
                <a:srgbClr val="7099E2"/>
              </a:solidFill>
              <a:round/>
              <a:headEnd/>
              <a:tailEnd/>
            </a:ln>
            <a:effectLst>
              <a:outerShdw dist="107763" dir="2700000" algn="ctr" rotWithShape="0">
                <a:srgbClr val="C0C0C0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80000"/>
                <a:buFont typeface="Wingdings" panose="05000000000000000000" pitchFamily="2" charset="2"/>
                <a:buChar char="Ø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00365" name="Text Box 6"/>
            <p:cNvSpPr txBox="1">
              <a:spLocks noChangeArrowheads="1"/>
            </p:cNvSpPr>
            <p:nvPr/>
          </p:nvSpPr>
          <p:spPr bwMode="gray">
            <a:xfrm>
              <a:off x="1536" y="2117"/>
              <a:ext cx="4013" cy="17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80000"/>
                <a:buFont typeface="Wingdings" panose="05000000000000000000" pitchFamily="2" charset="2"/>
                <a:buChar char="Ø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</a:t>
              </a:r>
              <a:r>
                <a:rPr lang="en-US" altLang="zh-CN" sz="2400" b="0" dirty="0" err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Second</a:t>
              </a:r>
              <a:r>
                <a:rPr lang="en-US" altLang="zh-CN" sz="24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{</a:t>
              </a:r>
              <a:r>
                <a:rPr lang="en-US" altLang="zh-CN" sz="2400" b="0" dirty="0" err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osition:relative</a:t>
              </a:r>
              <a:r>
                <a:rPr lang="en-US" altLang="zh-CN" sz="24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 top:10px; }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</a:t>
              </a:r>
              <a:r>
                <a:rPr lang="en-US" altLang="zh-CN" sz="2400" b="0" dirty="0" err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Third</a:t>
              </a:r>
              <a:r>
                <a:rPr lang="en-US" altLang="zh-CN" sz="24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{</a:t>
              </a:r>
              <a:r>
                <a:rPr lang="en-US" altLang="zh-CN" sz="2400" b="0" dirty="0" err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osition:absolute</a:t>
              </a:r>
              <a:r>
                <a:rPr lang="en-US" altLang="zh-CN" sz="24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 top:20px;  left:50px;}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……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 ="</a:t>
              </a:r>
              <a:r>
                <a:rPr lang="en-US" altLang="zh-CN" sz="2400" b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ivFirst</a:t>
              </a: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box-1&lt;/div&gt;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div id ="</a:t>
              </a:r>
              <a:r>
                <a:rPr lang="en-US" altLang="zh-CN" sz="2400" b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ivSecond</a:t>
              </a: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box-2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&lt;div id ="</a:t>
              </a:r>
              <a:r>
                <a:rPr lang="en-US" altLang="zh-CN" sz="2400" b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ivThird</a:t>
              </a: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box-3&lt;/div&gt;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</a:p>
          </p:txBody>
        </p:sp>
      </p:grpSp>
      <p:sp>
        <p:nvSpPr>
          <p:cNvPr id="372743" name="Line 7"/>
          <p:cNvSpPr>
            <a:spLocks noChangeShapeType="1"/>
          </p:cNvSpPr>
          <p:nvPr/>
        </p:nvSpPr>
        <p:spPr bwMode="gray">
          <a:xfrm>
            <a:off x="1992314" y="908050"/>
            <a:ext cx="640873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440658" y="4536281"/>
            <a:ext cx="957262" cy="708025"/>
            <a:chOff x="506413" y="4391025"/>
            <a:chExt cx="957262" cy="708025"/>
          </a:xfrm>
        </p:grpSpPr>
        <p:pic>
          <p:nvPicPr>
            <p:cNvPr id="100362" name="Picture 9" descr="21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6413" y="4391025"/>
              <a:ext cx="952500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2746" name="Text Box 10"/>
            <p:cNvSpPr txBox="1">
              <a:spLocks noChangeArrowheads="1"/>
            </p:cNvSpPr>
            <p:nvPr/>
          </p:nvSpPr>
          <p:spPr bwMode="auto">
            <a:xfrm>
              <a:off x="646113" y="4521200"/>
              <a:ext cx="817562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zh-CN" altLang="en-US" sz="2400" dirty="0">
                  <a:solidFill>
                    <a:srgbClr val="E36803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行楷" pitchFamily="2" charset="-122"/>
                  <a:ea typeface="华文行楷" pitchFamily="2" charset="-122"/>
                </a:rPr>
                <a:t>提问</a:t>
              </a:r>
            </a:p>
          </p:txBody>
        </p:sp>
      </p:grpSp>
      <p:sp>
        <p:nvSpPr>
          <p:cNvPr id="3" name="圆角矩形 2"/>
          <p:cNvSpPr/>
          <p:nvPr/>
        </p:nvSpPr>
        <p:spPr>
          <a:xfrm>
            <a:off x="2711624" y="4530376"/>
            <a:ext cx="7992888" cy="1522659"/>
          </a:xfrm>
          <a:prstGeom prst="round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x-2</a:t>
            </a: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普通流，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x-3</a:t>
            </a: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偏移量又是根据谁来计算呢？</a:t>
            </a:r>
          </a:p>
        </p:txBody>
      </p:sp>
    </p:spTree>
    <p:extLst>
      <p:ext uri="{BB962C8B-B14F-4D97-AF65-F5344CB8AC3E}">
        <p14:creationId xmlns:p14="http://schemas.microsoft.com/office/powerpoint/2010/main" val="1366400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72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4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3" name="Rectangle 3"/>
          <p:cNvSpPr>
            <a:spLocks noGrp="1" noChangeArrowheads="1"/>
          </p:cNvSpPr>
          <p:nvPr>
            <p:ph idx="1"/>
          </p:nvPr>
        </p:nvSpPr>
        <p:spPr>
          <a:xfrm>
            <a:off x="702807" y="1484784"/>
            <a:ext cx="10680700" cy="4110037"/>
          </a:xfrm>
        </p:spPr>
        <p:txBody>
          <a:bodyPr>
            <a:normAutofit fontScale="92500"/>
          </a:bodyPr>
          <a:lstStyle/>
          <a:p>
            <a:r>
              <a:rPr lang="zh-CN" altLang="en-US" dirty="0"/>
              <a:t>计算绝对定位元素的偏移量，有以下三种情况：</a:t>
            </a:r>
          </a:p>
          <a:p>
            <a:pPr lvl="1">
              <a:buFont typeface="微软雅黑" panose="020B0503020204020204" pitchFamily="34" charset="-122"/>
              <a:buChar char="○"/>
            </a:pPr>
            <a:r>
              <a:rPr lang="zh-CN" altLang="en-US" dirty="0"/>
              <a:t>当绝对定位元素</a:t>
            </a:r>
            <a:r>
              <a:rPr lang="zh-CN" altLang="en-US" dirty="0">
                <a:solidFill>
                  <a:srgbClr val="FF0000"/>
                </a:solidFill>
              </a:rPr>
              <a:t>没有包含</a:t>
            </a:r>
            <a:r>
              <a:rPr lang="zh-CN" altLang="en-US" dirty="0"/>
              <a:t>在其它元素中时，参照物是浏览器窗口；</a:t>
            </a:r>
          </a:p>
          <a:p>
            <a:pPr lvl="1">
              <a:buFont typeface="微软雅黑" panose="020B0503020204020204" pitchFamily="34" charset="-122"/>
              <a:buChar char="○"/>
            </a:pPr>
            <a:r>
              <a:rPr lang="zh-CN" altLang="en-US" dirty="0"/>
              <a:t>当绝对定位元素包含在</a:t>
            </a:r>
            <a:r>
              <a:rPr lang="zh-CN" altLang="en-US" dirty="0">
                <a:solidFill>
                  <a:srgbClr val="FF0000"/>
                </a:solidFill>
              </a:rPr>
              <a:t>普通流</a:t>
            </a:r>
            <a:r>
              <a:rPr lang="zh-CN" altLang="en-US" dirty="0"/>
              <a:t>的父容器时，参照物是浏览器窗口；</a:t>
            </a:r>
          </a:p>
          <a:p>
            <a:pPr lvl="1">
              <a:buFont typeface="微软雅黑" panose="020B0503020204020204" pitchFamily="34" charset="-122"/>
              <a:buChar char="○"/>
            </a:pPr>
            <a:r>
              <a:rPr lang="zh-CN" altLang="en-US" dirty="0"/>
              <a:t>当绝对定位元素包含在</a:t>
            </a:r>
            <a:r>
              <a:rPr lang="zh-CN" altLang="en-US" dirty="0">
                <a:solidFill>
                  <a:srgbClr val="FF0000"/>
                </a:solidFill>
              </a:rPr>
              <a:t>被定位</a:t>
            </a:r>
            <a:r>
              <a:rPr lang="zh-CN" altLang="en-US" dirty="0"/>
              <a:t>（相对定位</a:t>
            </a:r>
            <a:r>
              <a:rPr lang="en-US" altLang="zh-CN" dirty="0"/>
              <a:t>/</a:t>
            </a:r>
            <a:r>
              <a:rPr lang="zh-CN" altLang="en-US" dirty="0"/>
              <a:t>绝对定位）的父容器时，参照物是父容器。</a:t>
            </a:r>
          </a:p>
        </p:txBody>
      </p:sp>
      <p:sp>
        <p:nvSpPr>
          <p:cNvPr id="5" name="五边形 4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24458" y="387131"/>
            <a:ext cx="4233251" cy="988329"/>
            <a:chOff x="-133024" y="5814040"/>
            <a:chExt cx="4227891" cy="1903027"/>
          </a:xfrm>
        </p:grpSpPr>
        <p:sp>
          <p:nvSpPr>
            <p:cNvPr id="7" name="燕尾形 6"/>
            <p:cNvSpPr/>
            <p:nvPr/>
          </p:nvSpPr>
          <p:spPr>
            <a:xfrm>
              <a:off x="709900" y="6091681"/>
              <a:ext cx="2542043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燕尾形 4"/>
            <p:cNvSpPr/>
            <p:nvPr/>
          </p:nvSpPr>
          <p:spPr>
            <a:xfrm>
              <a:off x="-133024" y="5814040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层定位</a:t>
              </a:r>
            </a:p>
          </p:txBody>
        </p:sp>
      </p:grpSp>
      <p:sp>
        <p:nvSpPr>
          <p:cNvPr id="9" name="燕尾形 8"/>
          <p:cNvSpPr/>
          <p:nvPr/>
        </p:nvSpPr>
        <p:spPr>
          <a:xfrm>
            <a:off x="3513044" y="531325"/>
            <a:ext cx="5319260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绝对定位的原理补充</a:t>
            </a:r>
          </a:p>
        </p:txBody>
      </p:sp>
    </p:spTree>
    <p:extLst>
      <p:ext uri="{BB962C8B-B14F-4D97-AF65-F5344CB8AC3E}">
        <p14:creationId xmlns:p14="http://schemas.microsoft.com/office/powerpoint/2010/main" val="103578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3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7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73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73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13194668"/>
              </p:ext>
            </p:extLst>
          </p:nvPr>
        </p:nvGraphicFramePr>
        <p:xfrm>
          <a:off x="839414" y="1484784"/>
          <a:ext cx="10513169" cy="437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21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06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317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2375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5260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8722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656184">
                <a:tc>
                  <a:txBody>
                    <a:bodyPr/>
                    <a:lstStyle/>
                    <a:p>
                      <a:endParaRPr lang="zh-CN" altLang="en-US" sz="24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osition</a:t>
                      </a:r>
                      <a:endParaRPr lang="zh-CN" altLang="en-US" sz="24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父元素</a:t>
                      </a:r>
                    </a:p>
                  </a:txBody>
                  <a:tcPr anchor="ctr"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父元素是文档流元素</a:t>
                      </a:r>
                    </a:p>
                  </a:txBody>
                  <a:tcPr anchor="ctr"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父元素是定位元素</a:t>
                      </a:r>
                    </a:p>
                  </a:txBody>
                  <a:tcPr anchor="ctr"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2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父元素无定位</a:t>
                      </a:r>
                      <a:endParaRPr lang="en-US" altLang="zh-CN" sz="22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2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祖父元素是定位元素</a:t>
                      </a:r>
                    </a:p>
                  </a:txBody>
                  <a:tcPr anchor="ctr">
                    <a:solidFill>
                      <a:srgbClr val="00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04712"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固定定位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ixed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浏览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浏览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浏览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浏览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04712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2400" kern="120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相对定位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lative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原位置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原位置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原位置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原位置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04712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2400" kern="120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绝对定位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bsolute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浏览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浏览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父元素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祖父元素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五边形 6"/>
          <p:cNvSpPr/>
          <p:nvPr/>
        </p:nvSpPr>
        <p:spPr>
          <a:xfrm>
            <a:off x="760151" y="536656"/>
            <a:ext cx="5407857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种定位方式的总结</a:t>
            </a:r>
          </a:p>
        </p:txBody>
      </p:sp>
    </p:spTree>
    <p:extLst>
      <p:ext uri="{BB962C8B-B14F-4D97-AF65-F5344CB8AC3E}">
        <p14:creationId xmlns:p14="http://schemas.microsoft.com/office/powerpoint/2010/main" val="384007276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5440" y="2301872"/>
            <a:ext cx="10844708" cy="2048161"/>
          </a:xfrm>
          <a:prstGeom prst="rect">
            <a:avLst/>
          </a:prstGeom>
          <a:ln w="12700">
            <a:solidFill>
              <a:srgbClr val="0000FF"/>
            </a:solidFill>
          </a:ln>
        </p:spPr>
      </p:pic>
      <p:sp>
        <p:nvSpPr>
          <p:cNvPr id="102403" name="Rectangle 4"/>
          <p:cNvSpPr>
            <a:spLocks noGrp="1" noChangeArrowheads="1"/>
          </p:cNvSpPr>
          <p:nvPr>
            <p:ph idx="1"/>
          </p:nvPr>
        </p:nvSpPr>
        <p:spPr>
          <a:xfrm>
            <a:off x="754482" y="1508858"/>
            <a:ext cx="7923213" cy="785812"/>
          </a:xfrm>
        </p:spPr>
        <p:txBody>
          <a:bodyPr>
            <a:normAutofit/>
          </a:bodyPr>
          <a:lstStyle/>
          <a:p>
            <a:r>
              <a:rPr lang="zh-CN" altLang="en-US" dirty="0"/>
              <a:t>实现网页中两块内容并列，中间间隔</a:t>
            </a:r>
            <a:r>
              <a:rPr lang="en-US" altLang="zh-CN" dirty="0"/>
              <a:t>10px</a:t>
            </a:r>
            <a:r>
              <a:rPr lang="zh-CN" altLang="en-US" dirty="0"/>
              <a:t>。</a:t>
            </a:r>
          </a:p>
        </p:txBody>
      </p:sp>
      <p:sp>
        <p:nvSpPr>
          <p:cNvPr id="374789" name="AutoShape 5"/>
          <p:cNvSpPr>
            <a:spLocks noChangeArrowheads="1"/>
          </p:cNvSpPr>
          <p:nvPr/>
        </p:nvSpPr>
        <p:spPr bwMode="auto">
          <a:xfrm>
            <a:off x="1631504" y="4758472"/>
            <a:ext cx="1082675" cy="564415"/>
          </a:xfrm>
          <a:prstGeom prst="wedgeRoundRectCallout">
            <a:avLst>
              <a:gd name="adj1" fmla="val 25673"/>
              <a:gd name="adj2" fmla="val -131037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iv1</a:t>
            </a:r>
            <a:endParaRPr lang="zh-CN" altLang="zh-CN" sz="2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4791" name="AutoShape 7"/>
          <p:cNvSpPr>
            <a:spLocks noChangeArrowheads="1"/>
          </p:cNvSpPr>
          <p:nvPr/>
        </p:nvSpPr>
        <p:spPr bwMode="auto">
          <a:xfrm>
            <a:off x="6700839" y="4758472"/>
            <a:ext cx="1082675" cy="548555"/>
          </a:xfrm>
          <a:prstGeom prst="wedgeRoundRectCallout">
            <a:avLst>
              <a:gd name="adj1" fmla="val -41495"/>
              <a:gd name="adj2" fmla="val -163060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iv2</a:t>
            </a:r>
            <a:endParaRPr lang="zh-CN" altLang="zh-CN" sz="2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五边形 9"/>
          <p:cNvSpPr/>
          <p:nvPr/>
        </p:nvSpPr>
        <p:spPr>
          <a:xfrm>
            <a:off x="760151" y="536656"/>
            <a:ext cx="295958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堂练习</a:t>
            </a:r>
          </a:p>
        </p:txBody>
      </p:sp>
    </p:spTree>
    <p:extLst>
      <p:ext uri="{BB962C8B-B14F-4D97-AF65-F5344CB8AC3E}">
        <p14:creationId xmlns:p14="http://schemas.microsoft.com/office/powerpoint/2010/main" val="1006217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74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74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789" grpId="0" animBg="1" autoUpdateAnimBg="0"/>
      <p:bldP spid="374791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1" name="Rectangle 3"/>
          <p:cNvSpPr>
            <a:spLocks noGrp="1" noChangeArrowheads="1"/>
          </p:cNvSpPr>
          <p:nvPr>
            <p:ph idx="1"/>
          </p:nvPr>
        </p:nvSpPr>
        <p:spPr>
          <a:xfrm>
            <a:off x="1931329" y="4875794"/>
            <a:ext cx="9504858" cy="1775222"/>
          </a:xfrm>
        </p:spPr>
        <p:txBody>
          <a:bodyPr>
            <a:normAutofit fontScale="92500"/>
          </a:bodyPr>
          <a:lstStyle/>
          <a:p>
            <a:r>
              <a:rPr lang="en-US" altLang="zh-CN" sz="2800" dirty="0"/>
              <a:t>Left</a:t>
            </a:r>
            <a:r>
              <a:rPr lang="zh-CN" altLang="en-US" sz="2800" dirty="0"/>
              <a:t>、</a:t>
            </a:r>
            <a:r>
              <a:rPr lang="en-US" altLang="zh-CN" sz="2800" dirty="0"/>
              <a:t>Main</a:t>
            </a:r>
            <a:r>
              <a:rPr lang="zh-CN" altLang="en-US" sz="2800" dirty="0"/>
              <a:t>、</a:t>
            </a:r>
            <a:r>
              <a:rPr lang="en-US" altLang="zh-CN" sz="2800" dirty="0"/>
              <a:t>Right</a:t>
            </a:r>
            <a:r>
              <a:rPr lang="zh-CN" altLang="en-US" sz="2800" dirty="0"/>
              <a:t>的内容应该存放在什么标签内？</a:t>
            </a:r>
          </a:p>
          <a:p>
            <a:r>
              <a:rPr lang="zh-CN" altLang="en-US" sz="2800" dirty="0"/>
              <a:t>如果</a:t>
            </a:r>
            <a:r>
              <a:rPr lang="en-US" altLang="zh-CN" sz="2800" dirty="0"/>
              <a:t>Left</a:t>
            </a:r>
            <a:r>
              <a:rPr lang="zh-CN" altLang="en-US" sz="2800" dirty="0"/>
              <a:t>、</a:t>
            </a:r>
            <a:r>
              <a:rPr lang="en-US" altLang="zh-CN" sz="2800" dirty="0"/>
              <a:t>Main</a:t>
            </a:r>
            <a:r>
              <a:rPr lang="zh-CN" altLang="en-US" sz="2800" dirty="0"/>
              <a:t>、</a:t>
            </a:r>
            <a:r>
              <a:rPr lang="en-US" altLang="zh-CN" sz="2800" dirty="0"/>
              <a:t>Right</a:t>
            </a:r>
            <a:r>
              <a:rPr lang="zh-CN" altLang="en-US" sz="2800" dirty="0"/>
              <a:t>没有定位，它们的位置关系是怎样的？</a:t>
            </a:r>
          </a:p>
        </p:txBody>
      </p:sp>
      <p:sp>
        <p:nvSpPr>
          <p:cNvPr id="103431" name="Rectangle 4"/>
          <p:cNvSpPr>
            <a:spLocks noChangeArrowheads="1"/>
          </p:cNvSpPr>
          <p:nvPr/>
        </p:nvSpPr>
        <p:spPr bwMode="gray">
          <a:xfrm>
            <a:off x="3148420" y="1500904"/>
            <a:ext cx="5289550" cy="3135312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375813" name="Rectangle 5"/>
          <p:cNvSpPr>
            <a:spLocks noChangeArrowheads="1"/>
          </p:cNvSpPr>
          <p:nvPr/>
        </p:nvSpPr>
        <p:spPr bwMode="gray">
          <a:xfrm>
            <a:off x="3958433" y="2011363"/>
            <a:ext cx="1055687" cy="2154238"/>
          </a:xfrm>
          <a:prstGeom prst="rect">
            <a:avLst/>
          </a:prstGeom>
          <a:solidFill>
            <a:schemeClr val="bg1">
              <a:alpha val="70195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000"/>
              <a:t>Left</a:t>
            </a:r>
          </a:p>
        </p:txBody>
      </p:sp>
      <p:sp>
        <p:nvSpPr>
          <p:cNvPr id="375814" name="Rectangle 6"/>
          <p:cNvSpPr>
            <a:spLocks noChangeArrowheads="1"/>
          </p:cNvSpPr>
          <p:nvPr/>
        </p:nvSpPr>
        <p:spPr bwMode="gray">
          <a:xfrm>
            <a:off x="6524626" y="2011364"/>
            <a:ext cx="1008063" cy="2124075"/>
          </a:xfrm>
          <a:prstGeom prst="rect">
            <a:avLst/>
          </a:prstGeom>
          <a:solidFill>
            <a:schemeClr val="bg1">
              <a:alpha val="70195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000"/>
              <a:t>Right</a:t>
            </a:r>
          </a:p>
        </p:txBody>
      </p:sp>
      <p:sp>
        <p:nvSpPr>
          <p:cNvPr id="375815" name="Rectangle 7"/>
          <p:cNvSpPr>
            <a:spLocks noChangeArrowheads="1"/>
          </p:cNvSpPr>
          <p:nvPr/>
        </p:nvSpPr>
        <p:spPr bwMode="gray">
          <a:xfrm>
            <a:off x="5086747" y="2016597"/>
            <a:ext cx="1365250" cy="2139950"/>
          </a:xfrm>
          <a:prstGeom prst="rect">
            <a:avLst/>
          </a:prstGeom>
          <a:solidFill>
            <a:schemeClr val="bg1">
              <a:alpha val="70195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000"/>
              <a:t>Main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919288" y="4005264"/>
            <a:ext cx="957262" cy="708025"/>
            <a:chOff x="0" y="0"/>
            <a:chExt cx="603" cy="446"/>
          </a:xfrm>
        </p:grpSpPr>
        <p:pic>
          <p:nvPicPr>
            <p:cNvPr id="103436" name="Picture 9" descr="21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600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5818" name="Text Box 10"/>
            <p:cNvSpPr txBox="1">
              <a:spLocks noChangeArrowheads="1"/>
            </p:cNvSpPr>
            <p:nvPr/>
          </p:nvSpPr>
          <p:spPr bwMode="auto">
            <a:xfrm>
              <a:off x="88" y="82"/>
              <a:ext cx="51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zh-CN" altLang="en-US" sz="2400">
                  <a:solidFill>
                    <a:srgbClr val="E36803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行楷" pitchFamily="2" charset="-122"/>
                  <a:ea typeface="华文行楷" pitchFamily="2" charset="-122"/>
                </a:rPr>
                <a:t>提问</a:t>
              </a:r>
            </a:p>
          </p:txBody>
        </p:sp>
      </p:grpSp>
      <p:sp>
        <p:nvSpPr>
          <p:cNvPr id="12" name="五边形 11"/>
          <p:cNvSpPr/>
          <p:nvPr/>
        </p:nvSpPr>
        <p:spPr>
          <a:xfrm>
            <a:off x="777682" y="548178"/>
            <a:ext cx="3374102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分栏</a:t>
            </a:r>
          </a:p>
        </p:txBody>
      </p:sp>
    </p:spTree>
    <p:extLst>
      <p:ext uri="{BB962C8B-B14F-4D97-AF65-F5344CB8AC3E}">
        <p14:creationId xmlns:p14="http://schemas.microsoft.com/office/powerpoint/2010/main" val="3759937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5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75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75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75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75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3" grpId="0" animBg="1"/>
      <p:bldP spid="375814" grpId="0" animBg="1"/>
      <p:bldP spid="37581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47850" y="1484784"/>
            <a:ext cx="7462838" cy="5143143"/>
            <a:chOff x="1479" y="2021"/>
            <a:chExt cx="4124" cy="1966"/>
          </a:xfrm>
        </p:grpSpPr>
        <p:sp>
          <p:nvSpPr>
            <p:cNvPr id="104456" name="AutoShape 4"/>
            <p:cNvSpPr>
              <a:spLocks noChangeArrowheads="1"/>
            </p:cNvSpPr>
            <p:nvPr/>
          </p:nvSpPr>
          <p:spPr bwMode="gray">
            <a:xfrm>
              <a:off x="1479" y="2021"/>
              <a:ext cx="4124" cy="1954"/>
            </a:xfrm>
            <a:prstGeom prst="roundRect">
              <a:avLst>
                <a:gd name="adj" fmla="val 10347"/>
              </a:avLst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18900000" scaled="1"/>
            </a:gradFill>
            <a:ln w="50800">
              <a:solidFill>
                <a:srgbClr val="7099E2"/>
              </a:solidFill>
              <a:round/>
              <a:headEnd/>
              <a:tailEnd/>
            </a:ln>
            <a:effectLst>
              <a:outerShdw dist="107763" dir="2700000" algn="ctr" rotWithShape="0">
                <a:srgbClr val="C0C0C0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80000"/>
                <a:buFont typeface="Wingdings" panose="05000000000000000000" pitchFamily="2" charset="2"/>
                <a:buChar char="Ø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04457" name="Text Box 5"/>
            <p:cNvSpPr txBox="1">
              <a:spLocks noChangeArrowheads="1"/>
            </p:cNvSpPr>
            <p:nvPr/>
          </p:nvSpPr>
          <p:spPr bwMode="gray">
            <a:xfrm>
              <a:off x="1537" y="2116"/>
              <a:ext cx="4011" cy="1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80000"/>
                <a:buFont typeface="Wingdings" panose="05000000000000000000" pitchFamily="2" charset="2"/>
                <a:buChar char="Ø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left {</a:t>
              </a: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idth:200px;  height:200px;  background-color:#ff00ff;</a:t>
              </a:r>
              <a:r>
                <a:rPr lang="en-US" altLang="zh-CN" sz="24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}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 b="0" dirty="0">
                <a:solidFill>
                  <a:srgbClr val="99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main { </a:t>
              </a: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idth:400px;  height:200px;  background-color:#00ff00;</a:t>
              </a:r>
              <a:r>
                <a:rPr lang="en-US" altLang="zh-CN" sz="24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}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 b="0" dirty="0">
                <a:solidFill>
                  <a:srgbClr val="99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right { </a:t>
              </a: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idth:200px;  height:200px;  background-color:#ffff00;</a:t>
              </a:r>
              <a:r>
                <a:rPr lang="en-US" altLang="zh-CN" sz="24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}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……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 ="left"&gt;Left&lt;/div&gt;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 ="main"&gt;Main&lt;/div&gt;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 ="right"&gt;Right&lt;/div&gt;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 dirty="0"/>
            </a:p>
          </p:txBody>
        </p:sp>
      </p:grpSp>
      <p:sp>
        <p:nvSpPr>
          <p:cNvPr id="8" name="五边形 7"/>
          <p:cNvSpPr/>
          <p:nvPr/>
        </p:nvSpPr>
        <p:spPr>
          <a:xfrm>
            <a:off x="777682" y="548178"/>
            <a:ext cx="4454222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栏普通流定位</a:t>
            </a:r>
          </a:p>
        </p:txBody>
      </p:sp>
    </p:spTree>
    <p:extLst>
      <p:ext uri="{BB962C8B-B14F-4D97-AF65-F5344CB8AC3E}">
        <p14:creationId xmlns:p14="http://schemas.microsoft.com/office/powerpoint/2010/main" val="3193731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页脚占位符 4"/>
          <p:cNvSpPr>
            <a:spLocks noGrp="1"/>
          </p:cNvSpPr>
          <p:nvPr>
            <p:ph type="ftr" sz="quarter" idx="4294967295"/>
          </p:nvPr>
        </p:nvSpPr>
        <p:spPr>
          <a:xfrm>
            <a:off x="152400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0"/>
              <a:t>信息学院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919289" y="1484313"/>
            <a:ext cx="7462837" cy="5142122"/>
            <a:chOff x="1479" y="2021"/>
            <a:chExt cx="4124" cy="1965"/>
          </a:xfrm>
        </p:grpSpPr>
        <p:sp>
          <p:nvSpPr>
            <p:cNvPr id="105480" name="AutoShape 4"/>
            <p:cNvSpPr>
              <a:spLocks noChangeArrowheads="1"/>
            </p:cNvSpPr>
            <p:nvPr/>
          </p:nvSpPr>
          <p:spPr bwMode="gray">
            <a:xfrm>
              <a:off x="1479" y="2021"/>
              <a:ext cx="4124" cy="1954"/>
            </a:xfrm>
            <a:prstGeom prst="roundRect">
              <a:avLst>
                <a:gd name="adj" fmla="val 10347"/>
              </a:avLst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18900000" scaled="1"/>
            </a:gradFill>
            <a:ln w="50800">
              <a:solidFill>
                <a:srgbClr val="7099E2"/>
              </a:solidFill>
              <a:round/>
              <a:headEnd/>
              <a:tailEnd/>
            </a:ln>
            <a:effectLst>
              <a:outerShdw dist="107763" dir="2700000" algn="ctr" rotWithShape="0">
                <a:srgbClr val="C0C0C0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80000"/>
                <a:buFont typeface="Wingdings" panose="05000000000000000000" pitchFamily="2" charset="2"/>
                <a:buChar char="Ø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05481" name="Text Box 5"/>
            <p:cNvSpPr txBox="1">
              <a:spLocks noChangeArrowheads="1"/>
            </p:cNvSpPr>
            <p:nvPr/>
          </p:nvSpPr>
          <p:spPr bwMode="gray">
            <a:xfrm>
              <a:off x="1537" y="2116"/>
              <a:ext cx="4011" cy="1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80000"/>
                <a:buFont typeface="Wingdings" panose="05000000000000000000" pitchFamily="2" charset="2"/>
                <a:buChar char="Ø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left {</a:t>
              </a: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idth:200px;  height:200px;  background-color:#ff00ff;</a:t>
              </a:r>
              <a:r>
                <a:rPr lang="en-US" altLang="zh-CN" sz="24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}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main { </a:t>
              </a: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idth:400px;  height:200px;  background-color:#00ff00;</a:t>
              </a:r>
              <a:r>
                <a:rPr lang="en-US" altLang="zh-CN" sz="24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2400" b="0" dirty="0" err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osition:relative</a:t>
              </a:r>
              <a:r>
                <a:rPr lang="en-US" altLang="zh-CN" sz="2400" b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 top:-200px;  left:220px;</a:t>
              </a: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r>
                <a:rPr lang="en-US" altLang="zh-CN" sz="24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right { </a:t>
              </a: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idth:200px;  height:200px;  background-color:#ffff00; </a:t>
              </a:r>
              <a:r>
                <a:rPr lang="en-US" altLang="zh-CN" sz="2400" b="0" dirty="0" err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osition:relative</a:t>
              </a:r>
              <a:r>
                <a:rPr lang="en-US" altLang="zh-CN" sz="2400" b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 top:-400px;  left:640px;</a:t>
              </a:r>
              <a:r>
                <a:rPr lang="en-US" altLang="zh-CN" sz="24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}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……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 ="left"&gt;Left&lt;/div&gt;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 ="main"&gt;Main&lt;/div&gt;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 ="right"&gt;Right&lt;/div&gt;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 dirty="0"/>
            </a:p>
          </p:txBody>
        </p:sp>
      </p:grpSp>
      <p:sp>
        <p:nvSpPr>
          <p:cNvPr id="9" name="五边形 8"/>
          <p:cNvSpPr/>
          <p:nvPr/>
        </p:nvSpPr>
        <p:spPr>
          <a:xfrm>
            <a:off x="777682" y="548178"/>
            <a:ext cx="4094182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栏相对定位</a:t>
            </a:r>
          </a:p>
        </p:txBody>
      </p:sp>
    </p:spTree>
    <p:extLst>
      <p:ext uri="{BB962C8B-B14F-4D97-AF65-F5344CB8AC3E}">
        <p14:creationId xmlns:p14="http://schemas.microsoft.com/office/powerpoint/2010/main" val="3322365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1" name="页脚占位符 4"/>
          <p:cNvSpPr>
            <a:spLocks noGrp="1"/>
          </p:cNvSpPr>
          <p:nvPr>
            <p:ph type="ftr" sz="quarter" idx="4294967295"/>
          </p:nvPr>
        </p:nvSpPr>
        <p:spPr>
          <a:xfrm>
            <a:off x="152400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0"/>
              <a:t>信息学院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992314" y="1484314"/>
            <a:ext cx="7462837" cy="5143143"/>
            <a:chOff x="1479" y="2021"/>
            <a:chExt cx="4124" cy="1966"/>
          </a:xfrm>
        </p:grpSpPr>
        <p:sp>
          <p:nvSpPr>
            <p:cNvPr id="106504" name="AutoShape 4"/>
            <p:cNvSpPr>
              <a:spLocks noChangeArrowheads="1"/>
            </p:cNvSpPr>
            <p:nvPr/>
          </p:nvSpPr>
          <p:spPr bwMode="gray">
            <a:xfrm>
              <a:off x="1479" y="2021"/>
              <a:ext cx="4124" cy="1954"/>
            </a:xfrm>
            <a:prstGeom prst="roundRect">
              <a:avLst>
                <a:gd name="adj" fmla="val 10347"/>
              </a:avLst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18900000" scaled="1"/>
            </a:gradFill>
            <a:ln w="50800">
              <a:solidFill>
                <a:srgbClr val="7099E2"/>
              </a:solidFill>
              <a:round/>
              <a:headEnd/>
              <a:tailEnd/>
            </a:ln>
            <a:effectLst>
              <a:outerShdw dist="107763" dir="2700000" algn="ctr" rotWithShape="0">
                <a:srgbClr val="C0C0C0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80000"/>
                <a:buFont typeface="Wingdings" panose="05000000000000000000" pitchFamily="2" charset="2"/>
                <a:buChar char="Ø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06505" name="Text Box 5"/>
            <p:cNvSpPr txBox="1">
              <a:spLocks noChangeArrowheads="1"/>
            </p:cNvSpPr>
            <p:nvPr/>
          </p:nvSpPr>
          <p:spPr bwMode="gray">
            <a:xfrm>
              <a:off x="1537" y="2116"/>
              <a:ext cx="4011" cy="1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80000"/>
                <a:buFont typeface="Wingdings" panose="05000000000000000000" pitchFamily="2" charset="2"/>
                <a:buChar char="Ø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left {</a:t>
              </a: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idth:200px;  height:200px;  background-color:#ff00ff; </a:t>
              </a:r>
              <a:r>
                <a:rPr lang="en-US" altLang="zh-CN" sz="2400" b="0" dirty="0" err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osition:</a:t>
              </a:r>
              <a:r>
                <a:rPr lang="en-US" altLang="zh-CN" sz="2400" b="0" dirty="0" err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bsolute</a:t>
              </a:r>
              <a:r>
                <a:rPr lang="en-US" altLang="zh-CN" sz="2400" b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 top:20px;  left:20px;</a:t>
              </a:r>
              <a:r>
                <a:rPr lang="en-US" altLang="zh-CN" sz="24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}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main { </a:t>
              </a: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idth:400px;  height:200px;  background-color:#00ff00; </a:t>
              </a:r>
              <a:r>
                <a:rPr lang="en-US" altLang="zh-CN" sz="2400" b="0" dirty="0" err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osition:</a:t>
              </a:r>
              <a:r>
                <a:rPr lang="en-US" altLang="zh-CN" sz="2400" b="0" dirty="0" err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bsolute</a:t>
              </a:r>
              <a:r>
                <a:rPr lang="en-US" altLang="zh-CN" sz="2400" b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 top:20px;  left:240px;</a:t>
              </a:r>
              <a:r>
                <a:rPr lang="en-US" altLang="zh-CN" sz="24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}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right { </a:t>
              </a: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idth:200px;  height:200px;  background-color:#ffff00; </a:t>
              </a:r>
              <a:r>
                <a:rPr lang="en-US" altLang="zh-CN" sz="2400" b="0" dirty="0" err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osition:</a:t>
              </a:r>
              <a:r>
                <a:rPr lang="en-US" altLang="zh-CN" sz="2400" b="0" dirty="0" err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bsolute</a:t>
              </a:r>
              <a:r>
                <a:rPr lang="en-US" altLang="zh-CN" sz="2400" b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 top:0px;  left:660px;</a:t>
              </a:r>
              <a:r>
                <a:rPr lang="en-US" altLang="zh-CN" sz="24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}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……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 ="left"&gt;Left&lt;/div&gt;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 ="main"&gt;Main&lt;/div&gt;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 ="right"&gt;Right&lt;/div&gt;</a:t>
              </a:r>
            </a:p>
          </p:txBody>
        </p:sp>
      </p:grpSp>
      <p:sp>
        <p:nvSpPr>
          <p:cNvPr id="10" name="五边形 9"/>
          <p:cNvSpPr/>
          <p:nvPr/>
        </p:nvSpPr>
        <p:spPr>
          <a:xfrm>
            <a:off x="777682" y="548178"/>
            <a:ext cx="4094182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栏绝对定位</a:t>
            </a:r>
          </a:p>
        </p:txBody>
      </p:sp>
    </p:spTree>
    <p:extLst>
      <p:ext uri="{BB962C8B-B14F-4D97-AF65-F5344CB8AC3E}">
        <p14:creationId xmlns:p14="http://schemas.microsoft.com/office/powerpoint/2010/main" val="3598545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MH_Number_3">
            <a:hlinkClick r:id="" action="ppaction://noaction"/>
          </p:cNvPr>
          <p:cNvSpPr/>
          <p:nvPr>
            <p:custDataLst>
              <p:tags r:id="rId2"/>
            </p:custDataLst>
          </p:nvPr>
        </p:nvSpPr>
        <p:spPr>
          <a:xfrm>
            <a:off x="4260408" y="3126021"/>
            <a:ext cx="682404" cy="682039"/>
          </a:xfrm>
          <a:prstGeom prst="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2800" b="1" dirty="0">
                <a:solidFill>
                  <a:srgbClr val="0000FF"/>
                </a:solidFill>
                <a:ea typeface="华文细黑" panose="02010600040101010101" pitchFamily="2" charset="-122"/>
              </a:rPr>
              <a:t>02</a:t>
            </a:r>
            <a:endParaRPr lang="zh-CN" altLang="en-US" sz="2800" b="1" dirty="0">
              <a:solidFill>
                <a:srgbClr val="0000FF"/>
              </a:solidFill>
              <a:ea typeface="华文细黑" panose="02010600040101010101" pitchFamily="2" charset="-122"/>
            </a:endParaRPr>
          </a:p>
        </p:txBody>
      </p:sp>
      <p:sp>
        <p:nvSpPr>
          <p:cNvPr id="10" name="MH_Entry_3">
            <a:hlinkClick r:id="" action="ppaction://noaction"/>
          </p:cNvPr>
          <p:cNvSpPr/>
          <p:nvPr>
            <p:custDataLst>
              <p:tags r:id="rId3"/>
            </p:custDataLst>
          </p:nvPr>
        </p:nvSpPr>
        <p:spPr>
          <a:xfrm>
            <a:off x="5092735" y="3126021"/>
            <a:ext cx="4741773" cy="682039"/>
          </a:xfrm>
          <a:prstGeom prst="rect">
            <a:avLst/>
          </a:prstGeom>
          <a:solidFill>
            <a:srgbClr val="0000FF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algn="ctr"/>
            <a:r>
              <a:rPr lang="zh-CN" altLang="en-US" sz="32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定位</a:t>
            </a:r>
          </a:p>
        </p:txBody>
      </p:sp>
      <p:sp>
        <p:nvSpPr>
          <p:cNvPr id="21" name="MH_Number_2">
            <a:hlinkClick r:id="" action="ppaction://noaction"/>
          </p:cNvPr>
          <p:cNvSpPr/>
          <p:nvPr>
            <p:custDataLst>
              <p:tags r:id="rId4"/>
            </p:custDataLst>
          </p:nvPr>
        </p:nvSpPr>
        <p:spPr>
          <a:xfrm>
            <a:off x="4260408" y="1808888"/>
            <a:ext cx="682404" cy="682039"/>
          </a:xfrm>
          <a:prstGeom prst="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2800" b="1" dirty="0">
                <a:solidFill>
                  <a:srgbClr val="0000FF"/>
                </a:solidFill>
                <a:ea typeface="华文细黑" panose="02010600040101010101" pitchFamily="2" charset="-122"/>
              </a:rPr>
              <a:t>01</a:t>
            </a:r>
            <a:endParaRPr lang="zh-CN" altLang="en-US" sz="2800" b="1" dirty="0">
              <a:solidFill>
                <a:srgbClr val="0000FF"/>
              </a:solidFill>
              <a:ea typeface="华文细黑" panose="02010600040101010101" pitchFamily="2" charset="-122"/>
            </a:endParaRPr>
          </a:p>
        </p:txBody>
      </p:sp>
      <p:sp>
        <p:nvSpPr>
          <p:cNvPr id="22" name="MH_Entry_2">
            <a:hlinkClick r:id="" action="ppaction://noaction"/>
          </p:cNvPr>
          <p:cNvSpPr/>
          <p:nvPr>
            <p:custDataLst>
              <p:tags r:id="rId5"/>
            </p:custDataLst>
          </p:nvPr>
        </p:nvSpPr>
        <p:spPr>
          <a:xfrm>
            <a:off x="5092735" y="1808888"/>
            <a:ext cx="4741774" cy="682039"/>
          </a:xfrm>
          <a:prstGeom prst="rect">
            <a:avLst/>
          </a:prstGeom>
          <a:solidFill>
            <a:srgbClr val="0000FF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algn="ctr"/>
            <a:r>
              <a:rPr lang="zh-CN" altLang="en-US" sz="32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流定位</a:t>
            </a:r>
          </a:p>
        </p:txBody>
      </p:sp>
      <p:cxnSp>
        <p:nvCxnSpPr>
          <p:cNvPr id="26" name="MH_Others_1"/>
          <p:cNvCxnSpPr/>
          <p:nvPr>
            <p:custDataLst>
              <p:tags r:id="rId6"/>
            </p:custDataLst>
          </p:nvPr>
        </p:nvCxnSpPr>
        <p:spPr>
          <a:xfrm>
            <a:off x="3256636" y="740229"/>
            <a:ext cx="0" cy="5364000"/>
          </a:xfrm>
          <a:prstGeom prst="line">
            <a:avLst/>
          </a:prstGeom>
          <a:ln w="4127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MH_Others_2"/>
          <p:cNvSpPr txBox="1"/>
          <p:nvPr>
            <p:custDataLst>
              <p:tags r:id="rId7"/>
            </p:custDataLst>
          </p:nvPr>
        </p:nvSpPr>
        <p:spPr>
          <a:xfrm>
            <a:off x="1819491" y="291485"/>
            <a:ext cx="1054501" cy="1188575"/>
          </a:xfrm>
          <a:prstGeom prst="rect">
            <a:avLst/>
          </a:prstGeom>
          <a:noFill/>
        </p:spPr>
        <p:txBody>
          <a:bodyPr vert="eaVert" wrap="square" rtlCol="0" anchor="ctr" anchorCtr="0">
            <a:noAutofit/>
          </a:bodyPr>
          <a:lstStyle/>
          <a:p>
            <a:r>
              <a:rPr lang="en-US" altLang="zh-CN" sz="8800" dirty="0">
                <a:solidFill>
                  <a:srgbClr val="0000F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C</a:t>
            </a:r>
            <a:endParaRPr lang="zh-CN" altLang="en-US" sz="4400" dirty="0">
              <a:solidFill>
                <a:srgbClr val="0000FF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8" name="MH_Others_3"/>
          <p:cNvSpPr txBox="1"/>
          <p:nvPr>
            <p:custDataLst>
              <p:tags r:id="rId8"/>
            </p:custDataLst>
          </p:nvPr>
        </p:nvSpPr>
        <p:spPr>
          <a:xfrm>
            <a:off x="1985896" y="2798661"/>
            <a:ext cx="693893" cy="3122517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ctr"/>
            <a:r>
              <a:rPr lang="zh-CN" altLang="en-US" sz="4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安排</a:t>
            </a:r>
          </a:p>
        </p:txBody>
      </p:sp>
      <p:sp>
        <p:nvSpPr>
          <p:cNvPr id="29" name="MH_Others_4"/>
          <p:cNvSpPr/>
          <p:nvPr>
            <p:custDataLst>
              <p:tags r:id="rId9"/>
            </p:custDataLst>
          </p:nvPr>
        </p:nvSpPr>
        <p:spPr>
          <a:xfrm>
            <a:off x="2009079" y="893398"/>
            <a:ext cx="615553" cy="2293405"/>
          </a:xfrm>
          <a:prstGeom prst="rect">
            <a:avLst/>
          </a:prstGeom>
        </p:spPr>
        <p:txBody>
          <a:bodyPr vert="eaVert" wrap="square">
            <a:noAutofit/>
          </a:bodyPr>
          <a:lstStyle/>
          <a:p>
            <a:r>
              <a:rPr lang="en-US" altLang="zh-CN" sz="2800" b="1" spc="500" dirty="0">
                <a:solidFill>
                  <a:schemeClr val="accent1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ONTENTS</a:t>
            </a:r>
            <a:endParaRPr lang="zh-CN" altLang="en-US" sz="2800" b="1" spc="500" dirty="0">
              <a:solidFill>
                <a:schemeClr val="accent1">
                  <a:lumMod val="75000"/>
                </a:schemeClr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1" name="MH_Number_3">
            <a:hlinkClick r:id="" action="ppaction://noaction"/>
          </p:cNvPr>
          <p:cNvSpPr/>
          <p:nvPr>
            <p:custDataLst>
              <p:tags r:id="rId10"/>
            </p:custDataLst>
          </p:nvPr>
        </p:nvSpPr>
        <p:spPr>
          <a:xfrm>
            <a:off x="4265345" y="4432155"/>
            <a:ext cx="682404" cy="682039"/>
          </a:xfrm>
          <a:prstGeom prst="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2800" b="1" dirty="0">
                <a:solidFill>
                  <a:srgbClr val="0000FF"/>
                </a:solidFill>
                <a:ea typeface="华文细黑" panose="02010600040101010101" pitchFamily="2" charset="-122"/>
              </a:rPr>
              <a:t>03</a:t>
            </a:r>
            <a:endParaRPr lang="zh-CN" altLang="en-US" sz="2800" b="1" dirty="0">
              <a:solidFill>
                <a:srgbClr val="0000FF"/>
              </a:solidFill>
              <a:ea typeface="华文细黑" panose="02010600040101010101" pitchFamily="2" charset="-122"/>
            </a:endParaRPr>
          </a:p>
        </p:txBody>
      </p:sp>
      <p:sp>
        <p:nvSpPr>
          <p:cNvPr id="12" name="MH_Entry_3">
            <a:hlinkClick r:id="" action="ppaction://noaction"/>
          </p:cNvPr>
          <p:cNvSpPr/>
          <p:nvPr>
            <p:custDataLst>
              <p:tags r:id="rId11"/>
            </p:custDataLst>
          </p:nvPr>
        </p:nvSpPr>
        <p:spPr>
          <a:xfrm>
            <a:off x="5097672" y="4432155"/>
            <a:ext cx="4741773" cy="682039"/>
          </a:xfrm>
          <a:prstGeom prst="rect">
            <a:avLst/>
          </a:prstGeom>
          <a:solidFill>
            <a:srgbClr val="0000FF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algn="ctr"/>
            <a:r>
              <a:rPr lang="zh-CN" altLang="en-US" sz="32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动定位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40672034"/>
      </p:ext>
    </p:extLst>
  </p:cSld>
  <p:clrMapOvr>
    <a:masterClrMapping/>
  </p:clrMapOvr>
  <p:transition spd="med">
    <p:pull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7" name="Rectangle 3"/>
          <p:cNvSpPr>
            <a:spLocks noGrp="1" noChangeArrowheads="1"/>
          </p:cNvSpPr>
          <p:nvPr>
            <p:ph idx="1"/>
          </p:nvPr>
        </p:nvSpPr>
        <p:spPr>
          <a:xfrm>
            <a:off x="723901" y="1459582"/>
            <a:ext cx="10680699" cy="1744662"/>
          </a:xfrm>
        </p:spPr>
        <p:txBody>
          <a:bodyPr>
            <a:noAutofit/>
          </a:bodyPr>
          <a:lstStyle/>
          <a:p>
            <a:r>
              <a:rPr lang="zh-CN" altLang="en-US" dirty="0"/>
              <a:t>绝对定位和相对定位虽说仅一字之差，效果却大相径庭。</a:t>
            </a:r>
          </a:p>
          <a:p>
            <a:r>
              <a:rPr lang="zh-CN" altLang="en-US" dirty="0"/>
              <a:t>美中不足之处：</a:t>
            </a:r>
            <a:r>
              <a:rPr lang="zh-CN" altLang="en-US" dirty="0">
                <a:solidFill>
                  <a:srgbClr val="FF0000"/>
                </a:solidFill>
              </a:rPr>
              <a:t>三栏在网页中没有居中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011238" y="3384482"/>
            <a:ext cx="957263" cy="708025"/>
            <a:chOff x="0" y="0"/>
            <a:chExt cx="603" cy="446"/>
          </a:xfrm>
        </p:grpSpPr>
        <p:pic>
          <p:nvPicPr>
            <p:cNvPr id="107529" name="Picture 5" descr="21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600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910" name="Text Box 6"/>
            <p:cNvSpPr txBox="1">
              <a:spLocks noChangeArrowheads="1"/>
            </p:cNvSpPr>
            <p:nvPr/>
          </p:nvSpPr>
          <p:spPr bwMode="auto">
            <a:xfrm>
              <a:off x="88" y="82"/>
              <a:ext cx="51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zh-CN" altLang="en-US" sz="2400" dirty="0">
                  <a:solidFill>
                    <a:srgbClr val="E36803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行楷" pitchFamily="2" charset="-122"/>
                  <a:ea typeface="华文行楷" pitchFamily="2" charset="-122"/>
                </a:rPr>
                <a:t>提问</a:t>
              </a:r>
            </a:p>
          </p:txBody>
        </p:sp>
      </p:grpSp>
      <p:sp>
        <p:nvSpPr>
          <p:cNvPr id="379911" name="Rectangle 7"/>
          <p:cNvSpPr>
            <a:spLocks noChangeArrowheads="1"/>
          </p:cNvSpPr>
          <p:nvPr/>
        </p:nvSpPr>
        <p:spPr bwMode="auto">
          <a:xfrm>
            <a:off x="1521024" y="4509120"/>
            <a:ext cx="8568952" cy="682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993366"/>
              </a:buClr>
              <a:buSzPct val="90000"/>
              <a:buFont typeface="Wingdings" panose="05000000000000000000" pitchFamily="2" charset="2"/>
              <a:buChar char="v"/>
            </a:pP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实现文字对齐方式的属性是什么？</a:t>
            </a:r>
          </a:p>
        </p:txBody>
      </p:sp>
      <p:sp>
        <p:nvSpPr>
          <p:cNvPr id="9" name="五边形 8"/>
          <p:cNvSpPr/>
          <p:nvPr/>
        </p:nvSpPr>
        <p:spPr>
          <a:xfrm>
            <a:off x="777682" y="548178"/>
            <a:ext cx="3158078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分栏</a:t>
            </a:r>
          </a:p>
        </p:txBody>
      </p:sp>
    </p:spTree>
    <p:extLst>
      <p:ext uri="{BB962C8B-B14F-4D97-AF65-F5344CB8AC3E}">
        <p14:creationId xmlns:p14="http://schemas.microsoft.com/office/powerpoint/2010/main" val="2243507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9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79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799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443649" y="2132856"/>
            <a:ext cx="7462837" cy="3600707"/>
            <a:chOff x="1479" y="2021"/>
            <a:chExt cx="4124" cy="2410"/>
          </a:xfrm>
        </p:grpSpPr>
        <p:sp>
          <p:nvSpPr>
            <p:cNvPr id="108552" name="AutoShape 4"/>
            <p:cNvSpPr>
              <a:spLocks noChangeArrowheads="1"/>
            </p:cNvSpPr>
            <p:nvPr/>
          </p:nvSpPr>
          <p:spPr bwMode="gray">
            <a:xfrm>
              <a:off x="1479" y="2021"/>
              <a:ext cx="4124" cy="2410"/>
            </a:xfrm>
            <a:prstGeom prst="roundRect">
              <a:avLst>
                <a:gd name="adj" fmla="val 10347"/>
              </a:avLst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18900000" scaled="1"/>
            </a:gradFill>
            <a:ln w="50800">
              <a:solidFill>
                <a:srgbClr val="7099E2"/>
              </a:solidFill>
              <a:round/>
              <a:headEnd/>
              <a:tailEnd/>
            </a:ln>
            <a:effectLst>
              <a:outerShdw dist="107763" dir="2700000" algn="ctr" rotWithShape="0">
                <a:srgbClr val="C0C0C0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80000"/>
                <a:buFont typeface="Wingdings" panose="05000000000000000000" pitchFamily="2" charset="2"/>
                <a:buChar char="Ø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08553" name="Text Box 5"/>
            <p:cNvSpPr txBox="1">
              <a:spLocks noChangeArrowheads="1"/>
            </p:cNvSpPr>
            <p:nvPr/>
          </p:nvSpPr>
          <p:spPr bwMode="gray">
            <a:xfrm>
              <a:off x="1537" y="2116"/>
              <a:ext cx="4011" cy="2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80000"/>
                <a:buFont typeface="Wingdings" panose="05000000000000000000" pitchFamily="2" charset="2"/>
                <a:buChar char="Ø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ody {  </a:t>
              </a:r>
              <a:r>
                <a:rPr lang="en-US" altLang="zh-CN" sz="2800" b="0" dirty="0" err="1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ext-align:center</a:t>
              </a:r>
              <a:r>
                <a:rPr lang="en-US" altLang="zh-CN" sz="28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}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father {  </a:t>
              </a:r>
              <a:r>
                <a:rPr lang="en-US" altLang="zh-CN" sz="2800" b="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idth:400px;  height:200;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background-color:#FF00FF;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margin</a:t>
              </a:r>
              <a:r>
                <a:rPr lang="zh-CN" altLang="en-US" sz="28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sz="28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uto</a:t>
              </a:r>
              <a:r>
                <a:rPr lang="zh-CN" altLang="en-US" sz="28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；</a:t>
              </a:r>
              <a:endParaRPr lang="en-US" altLang="zh-CN" sz="2800" b="0" dirty="0">
                <a:solidFill>
                  <a:srgbClr val="99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……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="father"&gt;</a:t>
              </a:r>
              <a:r>
                <a:rPr lang="zh-CN" altLang="en-US" sz="28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页内容</a:t>
              </a:r>
              <a:r>
                <a:rPr lang="en-US" altLang="zh-CN" sz="28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</a:p>
          </p:txBody>
        </p:sp>
      </p:grpSp>
      <p:sp>
        <p:nvSpPr>
          <p:cNvPr id="8" name="五边形 7"/>
          <p:cNvSpPr/>
          <p:nvPr/>
        </p:nvSpPr>
        <p:spPr>
          <a:xfrm>
            <a:off x="777682" y="548178"/>
            <a:ext cx="4238198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何让</a:t>
            </a:r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iv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居中</a:t>
            </a:r>
          </a:p>
        </p:txBody>
      </p:sp>
    </p:spTree>
    <p:extLst>
      <p:ext uri="{BB962C8B-B14F-4D97-AF65-F5344CB8AC3E}">
        <p14:creationId xmlns:p14="http://schemas.microsoft.com/office/powerpoint/2010/main" val="1389607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5" name="Rectangle 3"/>
          <p:cNvSpPr>
            <a:spLocks noGrp="1" noChangeArrowheads="1"/>
          </p:cNvSpPr>
          <p:nvPr>
            <p:ph idx="1"/>
          </p:nvPr>
        </p:nvSpPr>
        <p:spPr>
          <a:xfrm>
            <a:off x="911424" y="1484784"/>
            <a:ext cx="7748588" cy="4191000"/>
          </a:xfrm>
        </p:spPr>
        <p:txBody>
          <a:bodyPr/>
          <a:lstStyle/>
          <a:p>
            <a:r>
              <a:rPr lang="zh-CN" altLang="en-US" dirty="0"/>
              <a:t>实现步骤</a:t>
            </a:r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/>
              <a:t>把三栏放在父容器</a:t>
            </a:r>
            <a:r>
              <a:rPr lang="en-US" altLang="zh-CN" dirty="0"/>
              <a:t>div</a:t>
            </a:r>
            <a:r>
              <a:rPr lang="zh-CN" altLang="en-US" dirty="0"/>
              <a:t>中</a:t>
            </a:r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/>
              <a:t>父容器实现居中</a:t>
            </a:r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/>
              <a:t>三栏相对父容器绝对定位</a:t>
            </a:r>
          </a:p>
        </p:txBody>
      </p:sp>
      <p:sp>
        <p:nvSpPr>
          <p:cNvPr id="5" name="五边形 4"/>
          <p:cNvSpPr/>
          <p:nvPr/>
        </p:nvSpPr>
        <p:spPr>
          <a:xfrm>
            <a:off x="777682" y="548178"/>
            <a:ext cx="4886270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何实现三栏居中</a:t>
            </a:r>
          </a:p>
        </p:txBody>
      </p:sp>
    </p:spTree>
    <p:extLst>
      <p:ext uri="{BB962C8B-B14F-4D97-AF65-F5344CB8AC3E}">
        <p14:creationId xmlns:p14="http://schemas.microsoft.com/office/powerpoint/2010/main" val="3130357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8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8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8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046631" y="1557261"/>
            <a:ext cx="7537031" cy="5115226"/>
            <a:chOff x="1470" y="2269"/>
            <a:chExt cx="4165" cy="1954"/>
          </a:xfrm>
        </p:grpSpPr>
        <p:sp>
          <p:nvSpPr>
            <p:cNvPr id="110600" name="AutoShape 4"/>
            <p:cNvSpPr>
              <a:spLocks noChangeArrowheads="1"/>
            </p:cNvSpPr>
            <p:nvPr/>
          </p:nvSpPr>
          <p:spPr bwMode="gray">
            <a:xfrm>
              <a:off x="1470" y="2269"/>
              <a:ext cx="4124" cy="1954"/>
            </a:xfrm>
            <a:prstGeom prst="roundRect">
              <a:avLst>
                <a:gd name="adj" fmla="val 10347"/>
              </a:avLst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18900000" scaled="1"/>
            </a:gradFill>
            <a:ln w="50800">
              <a:solidFill>
                <a:srgbClr val="7099E2"/>
              </a:solidFill>
              <a:round/>
              <a:headEnd/>
              <a:tailEnd/>
            </a:ln>
            <a:effectLst>
              <a:outerShdw dist="107763" dir="2700000" algn="ctr" rotWithShape="0">
                <a:srgbClr val="C0C0C0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80000"/>
                <a:buFont typeface="Wingdings" panose="05000000000000000000" pitchFamily="2" charset="2"/>
                <a:buChar char="Ø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10601" name="Text Box 5"/>
            <p:cNvSpPr txBox="1">
              <a:spLocks noChangeArrowheads="1"/>
            </p:cNvSpPr>
            <p:nvPr/>
          </p:nvSpPr>
          <p:spPr bwMode="gray">
            <a:xfrm>
              <a:off x="1624" y="2346"/>
              <a:ext cx="4011" cy="17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80000"/>
                <a:buFont typeface="Wingdings" panose="05000000000000000000" pitchFamily="2" charset="2"/>
                <a:buChar char="Ø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ody {  </a:t>
              </a:r>
              <a:r>
                <a:rPr lang="en-US" altLang="zh-CN" sz="2000" b="0" dirty="0" err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ext-align:center</a:t>
              </a:r>
              <a:r>
                <a:rPr lang="en-US" altLang="zh-CN" sz="2000" b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</a:t>
              </a:r>
              <a:r>
                <a:rPr lang="en-US" altLang="zh-CN" sz="20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#father {  width:880px;  </a:t>
              </a:r>
              <a:r>
                <a:rPr lang="en-US" altLang="zh-CN" sz="2000" b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height:auto</a:t>
              </a:r>
              <a:r>
                <a:rPr lang="en-US" altLang="zh-CN" sz="20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;  </a:t>
              </a:r>
              <a:r>
                <a:rPr lang="en-US" altLang="zh-CN" sz="2000" b="0" dirty="0" err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osition:relative;margin</a:t>
              </a:r>
              <a:r>
                <a:rPr lang="zh-CN" altLang="en-US" sz="2000" b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sz="2000" b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uto</a:t>
              </a:r>
              <a:r>
                <a:rPr lang="zh-CN" altLang="en-US" sz="2000" b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；</a:t>
              </a:r>
              <a:r>
                <a:rPr lang="en-US" altLang="zh-CN" sz="20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left {</a:t>
              </a:r>
              <a:r>
                <a:rPr lang="en-US" altLang="zh-CN" sz="20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idth:200px;  height:200px;  background-color:#ff00ff; </a:t>
              </a:r>
              <a:r>
                <a:rPr lang="en-US" altLang="zh-CN" sz="2000" b="0" dirty="0" err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osition:</a:t>
              </a:r>
              <a:r>
                <a:rPr lang="en-US" altLang="zh-CN" sz="2000" b="0" dirty="0" err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bsolute</a:t>
              </a:r>
              <a:r>
                <a:rPr lang="en-US" altLang="zh-CN" sz="2000" b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 top:20px;  left:20px;</a:t>
              </a:r>
              <a:r>
                <a:rPr lang="en-US" altLang="zh-CN" sz="20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}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main { </a:t>
              </a:r>
              <a:r>
                <a:rPr lang="en-US" altLang="zh-CN" sz="20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idth:400px;  height:200px;  background-color:#00ff00; </a:t>
              </a:r>
              <a:r>
                <a:rPr lang="en-US" altLang="zh-CN" sz="2000" b="0" dirty="0" err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osition:</a:t>
              </a:r>
              <a:r>
                <a:rPr lang="en-US" altLang="zh-CN" sz="2000" b="0" dirty="0" err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bsolute</a:t>
              </a:r>
              <a:r>
                <a:rPr lang="en-US" altLang="zh-CN" sz="2000" b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 top:20px;  left:240px;</a:t>
              </a:r>
              <a:r>
                <a:rPr lang="en-US" altLang="zh-CN" sz="20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r>
                <a:rPr lang="en-US" altLang="zh-CN" sz="20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}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right { </a:t>
              </a:r>
              <a:r>
                <a:rPr lang="en-US" altLang="zh-CN" sz="20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idth:200px;  height:200px;  background-color:#ffff00; </a:t>
              </a:r>
              <a:r>
                <a:rPr lang="en-US" altLang="zh-CN" sz="2000" b="0" dirty="0" err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osition:</a:t>
              </a:r>
              <a:r>
                <a:rPr lang="en-US" altLang="zh-CN" sz="2000" b="0" dirty="0" err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bsolute</a:t>
              </a:r>
              <a:r>
                <a:rPr lang="en-US" altLang="zh-CN" sz="2000" b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 top:20px;  left:660px;</a:t>
              </a:r>
              <a:r>
                <a:rPr lang="en-US" altLang="zh-CN" sz="2000" b="0" dirty="0">
                  <a:solidFill>
                    <a:srgbClr val="99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}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……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="father"&gt;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div id ="left"&gt;Left&lt;/div&gt;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div id ="main"&gt;Main&lt;/div&gt;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div id ="right"&gt;Right&lt;/div&gt;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</a:p>
          </p:txBody>
        </p:sp>
      </p:grpSp>
      <p:sp>
        <p:nvSpPr>
          <p:cNvPr id="8" name="五边形 7"/>
          <p:cNvSpPr/>
          <p:nvPr/>
        </p:nvSpPr>
        <p:spPr>
          <a:xfrm>
            <a:off x="777682" y="548178"/>
            <a:ext cx="4886270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何实现三栏居中</a:t>
            </a:r>
          </a:p>
        </p:txBody>
      </p:sp>
    </p:spTree>
    <p:extLst>
      <p:ext uri="{BB962C8B-B14F-4D97-AF65-F5344CB8AC3E}">
        <p14:creationId xmlns:p14="http://schemas.microsoft.com/office/powerpoint/2010/main" val="1680124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元素是定位的元素</a:t>
            </a:r>
            <a:endParaRPr lang="en-US" altLang="zh-CN" dirty="0"/>
          </a:p>
          <a:p>
            <a:pPr lvl="1">
              <a:buFont typeface="微软雅黑" panose="020B0503020204020204" pitchFamily="34" charset="-122"/>
              <a:buChar char="○"/>
            </a:pPr>
            <a:r>
              <a:rPr lang="zh-CN" altLang="en-US" dirty="0"/>
              <a:t>固定定位</a:t>
            </a:r>
            <a:endParaRPr lang="en-US" altLang="zh-CN" dirty="0"/>
          </a:p>
          <a:p>
            <a:pPr lvl="1">
              <a:buFont typeface="微软雅黑" panose="020B0503020204020204" pitchFamily="34" charset="-122"/>
              <a:buChar char="○"/>
            </a:pPr>
            <a:r>
              <a:rPr lang="zh-CN" altLang="en-US" dirty="0"/>
              <a:t>相对定位</a:t>
            </a:r>
            <a:endParaRPr lang="en-US" altLang="zh-CN" dirty="0"/>
          </a:p>
          <a:p>
            <a:pPr lvl="1">
              <a:buFont typeface="微软雅黑" panose="020B0503020204020204" pitchFamily="34" charset="-122"/>
              <a:buChar char="○"/>
            </a:pPr>
            <a:r>
              <a:rPr lang="zh-CN" altLang="en-US" dirty="0"/>
              <a:t>绝对定位</a:t>
            </a:r>
            <a:endParaRPr lang="en-US" altLang="zh-CN" dirty="0"/>
          </a:p>
          <a:p>
            <a:r>
              <a:rPr lang="zh-CN" altLang="en-US" dirty="0"/>
              <a:t>利用</a:t>
            </a:r>
            <a:r>
              <a:rPr lang="en-US" altLang="zh-CN" dirty="0"/>
              <a:t>z-index</a:t>
            </a:r>
            <a:r>
              <a:rPr lang="zh-CN" altLang="en-US" dirty="0"/>
              <a:t>属性设置层叠次序</a:t>
            </a:r>
            <a:endParaRPr lang="en-US" altLang="zh-CN" dirty="0"/>
          </a:p>
          <a:p>
            <a:pPr lvl="1">
              <a:buFont typeface="微软雅黑" panose="020B0503020204020204" pitchFamily="34" charset="-122"/>
              <a:buChar char="○"/>
            </a:pPr>
            <a:r>
              <a:rPr lang="zh-CN" altLang="en-US" dirty="0"/>
              <a:t>整数值</a:t>
            </a:r>
            <a:endParaRPr lang="en-US" altLang="zh-CN" dirty="0"/>
          </a:p>
          <a:p>
            <a:pPr lvl="1">
              <a:buFont typeface="微软雅黑" panose="020B0503020204020204" pitchFamily="34" charset="-122"/>
              <a:buChar char="○"/>
            </a:pPr>
            <a:r>
              <a:rPr lang="zh-CN" altLang="en-US" dirty="0"/>
              <a:t>值越大，层数越高</a:t>
            </a:r>
          </a:p>
        </p:txBody>
      </p:sp>
      <p:sp>
        <p:nvSpPr>
          <p:cNvPr id="6" name="五边形 5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424458" y="387131"/>
            <a:ext cx="4233251" cy="988329"/>
            <a:chOff x="-133024" y="5814040"/>
            <a:chExt cx="4227891" cy="1903027"/>
          </a:xfrm>
        </p:grpSpPr>
        <p:sp>
          <p:nvSpPr>
            <p:cNvPr id="8" name="燕尾形 7"/>
            <p:cNvSpPr/>
            <p:nvPr/>
          </p:nvSpPr>
          <p:spPr>
            <a:xfrm>
              <a:off x="709900" y="6091681"/>
              <a:ext cx="2542043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燕尾形 4"/>
            <p:cNvSpPr/>
            <p:nvPr/>
          </p:nvSpPr>
          <p:spPr>
            <a:xfrm>
              <a:off x="-133024" y="5814040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层定位</a:t>
              </a:r>
            </a:p>
          </p:txBody>
        </p:sp>
      </p:grpSp>
      <p:sp>
        <p:nvSpPr>
          <p:cNvPr id="10" name="燕尾形 9"/>
          <p:cNvSpPr/>
          <p:nvPr/>
        </p:nvSpPr>
        <p:spPr>
          <a:xfrm>
            <a:off x="3513044" y="531325"/>
            <a:ext cx="5967332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-index</a:t>
            </a:r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实现层叠</a:t>
            </a:r>
          </a:p>
        </p:txBody>
      </p:sp>
    </p:spTree>
    <p:extLst>
      <p:ext uri="{BB962C8B-B14F-4D97-AF65-F5344CB8AC3E}">
        <p14:creationId xmlns:p14="http://schemas.microsoft.com/office/powerpoint/2010/main" val="293811997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要将网页中的两个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iv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制作为重叠效果，（     ）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400" dirty="0"/>
              <a:t>是不可能的</a:t>
            </a:r>
            <a:endParaRPr lang="zh-CN" altLang="en-US" sz="2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400" dirty="0"/>
              <a:t>利用表格标记</a:t>
            </a:r>
            <a:r>
              <a:rPr lang="en-US" altLang="zh-CN" sz="2400" dirty="0"/>
              <a:t>&lt;table&gt;</a:t>
            </a:r>
            <a:endParaRPr lang="zh-CN" altLang="en-US" sz="2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0" y="45005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400" dirty="0"/>
              <a:t>利用样式表定义中的绝对位置与相对位置属性</a:t>
            </a:r>
            <a:endParaRPr lang="zh-CN" altLang="en-US" sz="2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0" y="53578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400" dirty="0"/>
              <a:t>利用样式表定义中的</a:t>
            </a:r>
            <a:r>
              <a:rPr lang="en-US" altLang="zh-CN" sz="2400" dirty="0"/>
              <a:t>z-index</a:t>
            </a:r>
            <a:r>
              <a:rPr lang="zh-CN" altLang="en-US" sz="2400" dirty="0"/>
              <a:t>属性</a:t>
            </a:r>
            <a:endParaRPr lang="zh-CN" altLang="en-US" sz="2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2" name="图片 1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1150076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3496" y="1665817"/>
            <a:ext cx="1350204" cy="127167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4316415" y="3750592"/>
            <a:ext cx="2286377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0000FF"/>
            </a:solidFill>
            <a:prstDash val="solid"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浮动定位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4482" y="5085184"/>
            <a:ext cx="1596118" cy="1112378"/>
          </a:xfrm>
          <a:prstGeom prst="rect">
            <a:avLst/>
          </a:prstGeom>
        </p:spPr>
      </p:pic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2455862" y="1739375"/>
            <a:ext cx="8212138" cy="12501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lvl="1" indent="0">
              <a:buNone/>
            </a:pPr>
            <a:r>
              <a:rPr lang="zh-CN" altLang="en-US" sz="3200" kern="0" dirty="0"/>
              <a:t>使用相对定位或绝对定位必须计算偏移量。</a:t>
            </a:r>
            <a:endParaRPr lang="en-US" altLang="zh-CN" sz="3200" kern="0" dirty="0"/>
          </a:p>
          <a:p>
            <a:pPr marL="0" indent="0">
              <a:buNone/>
            </a:pPr>
            <a:r>
              <a:rPr lang="en-US" altLang="zh-CN" kern="0" dirty="0"/>
              <a:t>    </a:t>
            </a:r>
            <a:r>
              <a:rPr lang="zh-CN" altLang="en-US" kern="0" dirty="0"/>
              <a:t>如何避免计算偏移量？</a:t>
            </a:r>
            <a:endParaRPr lang="en-US" altLang="zh-CN" kern="0" dirty="0"/>
          </a:p>
          <a:p>
            <a:pPr marL="0" indent="0">
              <a:buNone/>
            </a:pPr>
            <a:endParaRPr lang="en-US" altLang="zh-CN" kern="0" dirty="0"/>
          </a:p>
        </p:txBody>
      </p:sp>
      <p:sp>
        <p:nvSpPr>
          <p:cNvPr id="16" name="文本框 15"/>
          <p:cNvSpPr txBox="1"/>
          <p:nvPr/>
        </p:nvSpPr>
        <p:spPr>
          <a:xfrm>
            <a:off x="4300428" y="5579518"/>
            <a:ext cx="2286377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0000FF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float</a:t>
            </a:r>
            <a:r>
              <a:rPr lang="zh-CN" altLang="en-US" dirty="0"/>
              <a:t>属性</a:t>
            </a:r>
          </a:p>
        </p:txBody>
      </p:sp>
      <p:sp>
        <p:nvSpPr>
          <p:cNvPr id="17" name="五边形 16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424458" y="387131"/>
            <a:ext cx="4233251" cy="988329"/>
            <a:chOff x="-133024" y="5814040"/>
            <a:chExt cx="4227891" cy="1903027"/>
          </a:xfrm>
        </p:grpSpPr>
        <p:sp>
          <p:nvSpPr>
            <p:cNvPr id="19" name="燕尾形 18"/>
            <p:cNvSpPr/>
            <p:nvPr/>
          </p:nvSpPr>
          <p:spPr>
            <a:xfrm>
              <a:off x="709899" y="6091682"/>
              <a:ext cx="3029954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0" name="燕尾形 4"/>
            <p:cNvSpPr/>
            <p:nvPr/>
          </p:nvSpPr>
          <p:spPr>
            <a:xfrm>
              <a:off x="-133024" y="5814040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浮动定位</a:t>
              </a:r>
            </a:p>
          </p:txBody>
        </p:sp>
      </p:grpSp>
      <p:sp>
        <p:nvSpPr>
          <p:cNvPr id="3" name="燕尾形 2"/>
          <p:cNvSpPr/>
          <p:nvPr/>
        </p:nvSpPr>
        <p:spPr>
          <a:xfrm rot="16200000" flipH="1">
            <a:off x="5140687" y="2971843"/>
            <a:ext cx="393630" cy="576064"/>
          </a:xfrm>
          <a:prstGeom prst="chevr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1" name="燕尾形 20"/>
          <p:cNvSpPr/>
          <p:nvPr/>
        </p:nvSpPr>
        <p:spPr>
          <a:xfrm rot="16200000" flipH="1">
            <a:off x="5140687" y="4828925"/>
            <a:ext cx="393630" cy="576064"/>
          </a:xfrm>
          <a:prstGeom prst="chevr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9010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1" animBg="1"/>
      <p:bldP spid="16" grpId="1" animBg="1"/>
      <p:bldP spid="3" grpId="0" animBg="1"/>
      <p:bldP spid="2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101" name="Rectangle 5"/>
          <p:cNvSpPr>
            <a:spLocks noGrp="1" noChangeArrowheads="1"/>
          </p:cNvSpPr>
          <p:nvPr>
            <p:ph idx="1"/>
          </p:nvPr>
        </p:nvSpPr>
        <p:spPr>
          <a:xfrm>
            <a:off x="803573" y="3338658"/>
            <a:ext cx="10549011" cy="2736850"/>
          </a:xfrm>
        </p:spPr>
        <p:txBody>
          <a:bodyPr>
            <a:normAutofit fontScale="92500"/>
          </a:bodyPr>
          <a:lstStyle/>
          <a:p>
            <a:r>
              <a:rPr lang="en-US" altLang="zh-CN" sz="2800" dirty="0"/>
              <a:t>Box-1</a:t>
            </a:r>
            <a:r>
              <a:rPr lang="zh-CN" altLang="en-US" sz="2800" dirty="0"/>
              <a:t>设置为左浮动后，将从文档流中脱离，尽可能向左浮动，直到碰到包含框为止。</a:t>
            </a:r>
          </a:p>
          <a:p>
            <a:r>
              <a:rPr lang="zh-CN" altLang="en-US" sz="2800" dirty="0"/>
              <a:t>如果</a:t>
            </a:r>
            <a:r>
              <a:rPr lang="en-US" altLang="zh-CN" sz="2800" dirty="0"/>
              <a:t>Box-1</a:t>
            </a:r>
            <a:r>
              <a:rPr lang="zh-CN" altLang="en-US" sz="2800" dirty="0"/>
              <a:t>没有设置宽度，浮动后其宽度自适应内容。</a:t>
            </a:r>
          </a:p>
          <a:p>
            <a:r>
              <a:rPr lang="en-US" altLang="zh-CN" sz="2800" dirty="0"/>
              <a:t>Box-1</a:t>
            </a:r>
            <a:r>
              <a:rPr lang="zh-CN" altLang="en-US" sz="2800" dirty="0"/>
              <a:t>后面紧挨的块元素会占用</a:t>
            </a:r>
            <a:r>
              <a:rPr lang="en-US" altLang="zh-CN" sz="2800" dirty="0"/>
              <a:t>Box-1</a:t>
            </a:r>
            <a:r>
              <a:rPr lang="zh-CN" altLang="en-US" sz="2800" dirty="0"/>
              <a:t>所在位置，并且内容环绕</a:t>
            </a:r>
            <a:r>
              <a:rPr lang="en-US" altLang="zh-CN" sz="2800" dirty="0"/>
              <a:t>Box-1</a:t>
            </a:r>
            <a:r>
              <a:rPr lang="zh-CN" altLang="en-US" sz="2800" dirty="0"/>
              <a:t>。</a:t>
            </a:r>
          </a:p>
        </p:txBody>
      </p:sp>
      <p:sp>
        <p:nvSpPr>
          <p:cNvPr id="388099" name="Rectangle 3"/>
          <p:cNvSpPr>
            <a:spLocks noChangeArrowheads="1"/>
          </p:cNvSpPr>
          <p:nvPr/>
        </p:nvSpPr>
        <p:spPr bwMode="gray">
          <a:xfrm>
            <a:off x="2959101" y="1519238"/>
            <a:ext cx="6710363" cy="506412"/>
          </a:xfrm>
          <a:prstGeom prst="rect">
            <a:avLst/>
          </a:prstGeom>
          <a:solidFill>
            <a:srgbClr val="FF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Box-1</a:t>
            </a:r>
          </a:p>
        </p:txBody>
      </p:sp>
      <p:sp>
        <p:nvSpPr>
          <p:cNvPr id="388100" name="Rectangle 4"/>
          <p:cNvSpPr>
            <a:spLocks noChangeArrowheads="1"/>
          </p:cNvSpPr>
          <p:nvPr/>
        </p:nvSpPr>
        <p:spPr bwMode="gray">
          <a:xfrm>
            <a:off x="2946401" y="2138364"/>
            <a:ext cx="6894015" cy="1055687"/>
          </a:xfrm>
          <a:prstGeom prst="rect">
            <a:avLst/>
          </a:prstGeom>
          <a:solidFill>
            <a:srgbClr val="01DF7D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500" dirty="0"/>
              <a:t>淘宝网，亚洲最大网络零售商圈，致力于打造全球首选网络零售商圈，由阿里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500" dirty="0"/>
              <a:t>巴巴集团于</a:t>
            </a:r>
            <a:r>
              <a:rPr lang="en-US" altLang="zh-CN" sz="1500" dirty="0"/>
              <a:t>2003</a:t>
            </a:r>
            <a:r>
              <a:rPr lang="zh-CN" altLang="en-US" sz="1500" dirty="0"/>
              <a:t>年</a:t>
            </a:r>
            <a:r>
              <a:rPr lang="en-US" altLang="zh-CN" sz="1500" dirty="0"/>
              <a:t>5</a:t>
            </a:r>
            <a:r>
              <a:rPr lang="zh-CN" altLang="en-US" sz="1500" dirty="0"/>
              <a:t>月</a:t>
            </a:r>
            <a:r>
              <a:rPr lang="en-US" altLang="zh-CN" sz="1500" dirty="0"/>
              <a:t>10</a:t>
            </a:r>
            <a:r>
              <a:rPr lang="zh-CN" altLang="en-US" sz="1500" dirty="0"/>
              <a:t>日投资创办。淘宝网目前业务跨越</a:t>
            </a:r>
            <a:r>
              <a:rPr lang="en-US" altLang="zh-CN" sz="1500" dirty="0"/>
              <a:t>C2C</a:t>
            </a:r>
            <a:r>
              <a:rPr lang="zh-CN" altLang="en-US" sz="1500" dirty="0"/>
              <a:t>（个人对个人）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500" dirty="0"/>
              <a:t>、</a:t>
            </a:r>
            <a:r>
              <a:rPr lang="en-US" altLang="zh-CN" sz="1500" dirty="0"/>
              <a:t>B2C</a:t>
            </a:r>
            <a:r>
              <a:rPr lang="zh-CN" altLang="en-US" sz="1500" dirty="0"/>
              <a:t>（商家对个人）两大部分。</a:t>
            </a:r>
          </a:p>
        </p:txBody>
      </p:sp>
      <p:sp>
        <p:nvSpPr>
          <p:cNvPr id="388102" name="Rectangle 6"/>
          <p:cNvSpPr>
            <a:spLocks noChangeArrowheads="1"/>
          </p:cNvSpPr>
          <p:nvPr/>
        </p:nvSpPr>
        <p:spPr bwMode="gray">
          <a:xfrm>
            <a:off x="2960688" y="1520826"/>
            <a:ext cx="1096962" cy="493713"/>
          </a:xfrm>
          <a:prstGeom prst="rect">
            <a:avLst/>
          </a:prstGeom>
          <a:solidFill>
            <a:srgbClr val="FF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Box-1</a:t>
            </a:r>
          </a:p>
        </p:txBody>
      </p:sp>
      <p:sp>
        <p:nvSpPr>
          <p:cNvPr id="388103" name="Text Box 7"/>
          <p:cNvSpPr txBox="1">
            <a:spLocks noChangeArrowheads="1"/>
          </p:cNvSpPr>
          <p:nvPr/>
        </p:nvSpPr>
        <p:spPr bwMode="gray">
          <a:xfrm>
            <a:off x="3287688" y="1493695"/>
            <a:ext cx="669607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dirty="0"/>
              <a:t>                    </a:t>
            </a:r>
            <a:r>
              <a:rPr lang="zh-CN" altLang="en-US" sz="1500" dirty="0"/>
              <a:t>淘宝网，亚洲最大网络零售商圈，致力于打造全球首选网络 零售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500" dirty="0"/>
              <a:t>                    商圈，由阿里巴巴集团于</a:t>
            </a:r>
            <a:r>
              <a:rPr lang="en-US" altLang="zh-CN" sz="1500" dirty="0"/>
              <a:t>2003</a:t>
            </a:r>
            <a:r>
              <a:rPr lang="zh-CN" altLang="en-US" sz="1500" dirty="0"/>
              <a:t>年</a:t>
            </a:r>
            <a:r>
              <a:rPr lang="en-US" altLang="zh-CN" sz="1500" dirty="0"/>
              <a:t>5</a:t>
            </a:r>
            <a:r>
              <a:rPr lang="zh-CN" altLang="en-US" sz="1500" dirty="0"/>
              <a:t>月</a:t>
            </a:r>
            <a:r>
              <a:rPr lang="en-US" altLang="zh-CN" sz="1500" dirty="0"/>
              <a:t>10</a:t>
            </a:r>
            <a:r>
              <a:rPr lang="zh-CN" altLang="en-US" sz="1500" dirty="0"/>
              <a:t>日投资创办。淘宝网目前业务跨越</a:t>
            </a:r>
            <a:r>
              <a:rPr lang="en-US" altLang="zh-CN" sz="1500" dirty="0"/>
              <a:t>C2C</a:t>
            </a:r>
            <a:r>
              <a:rPr lang="zh-CN" altLang="en-US" sz="1500" dirty="0"/>
              <a:t>（个人对个人）、</a:t>
            </a:r>
            <a:r>
              <a:rPr lang="en-US" altLang="zh-CN" sz="1500" dirty="0"/>
              <a:t>B2C</a:t>
            </a:r>
            <a:r>
              <a:rPr lang="zh-CN" altLang="en-US" sz="1500" dirty="0"/>
              <a:t>（商家对个人）两大部分。</a:t>
            </a:r>
          </a:p>
        </p:txBody>
      </p:sp>
      <p:sp>
        <p:nvSpPr>
          <p:cNvPr id="9" name="五边形 8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666069" y="399657"/>
            <a:ext cx="4233251" cy="988329"/>
            <a:chOff x="108281" y="5838159"/>
            <a:chExt cx="4227891" cy="1903027"/>
          </a:xfrm>
        </p:grpSpPr>
        <p:sp>
          <p:nvSpPr>
            <p:cNvPr id="11" name="燕尾形 10"/>
            <p:cNvSpPr/>
            <p:nvPr/>
          </p:nvSpPr>
          <p:spPr>
            <a:xfrm>
              <a:off x="709899" y="6091682"/>
              <a:ext cx="3029954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燕尾形 4"/>
            <p:cNvSpPr/>
            <p:nvPr/>
          </p:nvSpPr>
          <p:spPr>
            <a:xfrm>
              <a:off x="108281" y="5838159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浮动定位</a:t>
              </a:r>
            </a:p>
          </p:txBody>
        </p:sp>
      </p:grpSp>
      <p:sp>
        <p:nvSpPr>
          <p:cNvPr id="13" name="燕尾形 12"/>
          <p:cNvSpPr/>
          <p:nvPr/>
        </p:nvSpPr>
        <p:spPr>
          <a:xfrm>
            <a:off x="4007768" y="531325"/>
            <a:ext cx="3384376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动的原理</a:t>
            </a:r>
          </a:p>
        </p:txBody>
      </p:sp>
    </p:spTree>
    <p:extLst>
      <p:ext uri="{BB962C8B-B14F-4D97-AF65-F5344CB8AC3E}">
        <p14:creationId xmlns:p14="http://schemas.microsoft.com/office/powerpoint/2010/main" val="3733823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6" dur="500"/>
                                        <p:tgtEl>
                                          <p:spTgt spid="3880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49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2.59259E-6 L 0.00378 -0.09121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38810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2" y="-4560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-4.07407E-6 L 0.00377 -0.091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388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2" y="-4560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2.59259E-6 L 0.00377 -0.09121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388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2" y="-4560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7.40741E-7 L 0.00378 -0.0912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388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2" y="-45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88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88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881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01" grpId="0" build="p"/>
      <p:bldP spid="388099" grpId="0" animBg="1"/>
      <p:bldP spid="388100" grpId="0" build="allAtOnce" animBg="1"/>
      <p:bldP spid="388102" grpId="0" animBg="1"/>
      <p:bldP spid="38810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7" name="Rectangle 3"/>
          <p:cNvSpPr>
            <a:spLocks noGrp="1" noChangeArrowheads="1"/>
          </p:cNvSpPr>
          <p:nvPr>
            <p:ph idx="1"/>
          </p:nvPr>
        </p:nvSpPr>
        <p:spPr>
          <a:xfrm>
            <a:off x="983432" y="1484784"/>
            <a:ext cx="10421168" cy="5138737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dirty="0"/>
              <a:t>浮动定位是网页布局经常使用的方式。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作用：</a:t>
            </a:r>
            <a:endParaRPr lang="en-US" altLang="zh-CN" dirty="0">
              <a:solidFill>
                <a:srgbClr val="C00000"/>
              </a:solidFill>
            </a:endParaRPr>
          </a:p>
          <a:p>
            <a:pPr lvl="1">
              <a:buFont typeface="微软雅黑" panose="020B0503020204020204" pitchFamily="34" charset="-122"/>
              <a:buChar char="○"/>
            </a:pPr>
            <a:r>
              <a:rPr lang="zh-CN" altLang="en-US" dirty="0"/>
              <a:t>将某个元素设置为浮动对象后，它将脱离文档流，被当做块元素，紧随它的前一个元素漂浮，直到遇到浏览器、父元素、相邻元素边框为止。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属性名：</a:t>
            </a:r>
            <a:endParaRPr lang="en-US" altLang="zh-CN" dirty="0">
              <a:solidFill>
                <a:srgbClr val="C00000"/>
              </a:solidFill>
            </a:endParaRPr>
          </a:p>
          <a:p>
            <a:pPr lvl="1">
              <a:buFont typeface="微软雅黑" panose="020B0503020204020204" pitchFamily="34" charset="-122"/>
              <a:buChar char="○"/>
            </a:pPr>
            <a:r>
              <a:rPr lang="en-US" altLang="zh-CN" dirty="0"/>
              <a:t>float</a:t>
            </a:r>
          </a:p>
          <a:p>
            <a:r>
              <a:rPr lang="zh-CN" altLang="en-US" dirty="0">
                <a:solidFill>
                  <a:srgbClr val="C00000"/>
                </a:solidFill>
              </a:rPr>
              <a:t>属性值：</a:t>
            </a:r>
            <a:endParaRPr lang="en-US" altLang="zh-CN" dirty="0">
              <a:solidFill>
                <a:srgbClr val="C00000"/>
              </a:solidFill>
            </a:endParaRPr>
          </a:p>
          <a:p>
            <a:pPr lvl="1">
              <a:buFont typeface="微软雅黑" panose="020B0503020204020204" pitchFamily="34" charset="-122"/>
              <a:buChar char="○"/>
            </a:pPr>
            <a:r>
              <a:rPr lang="en-US" altLang="zh-CN" dirty="0"/>
              <a:t>left</a:t>
            </a:r>
            <a:r>
              <a:rPr lang="zh-CN" altLang="en-US" dirty="0"/>
              <a:t>、</a:t>
            </a:r>
            <a:r>
              <a:rPr lang="en-US" altLang="zh-CN" dirty="0"/>
              <a:t>right</a:t>
            </a:r>
            <a:r>
              <a:rPr lang="zh-CN" altLang="en-US" dirty="0"/>
              <a:t>、</a:t>
            </a:r>
            <a:r>
              <a:rPr lang="en-US" altLang="zh-CN" dirty="0"/>
              <a:t>none</a:t>
            </a:r>
          </a:p>
        </p:txBody>
      </p:sp>
      <p:sp>
        <p:nvSpPr>
          <p:cNvPr id="5" name="五边形 4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66069" y="399657"/>
            <a:ext cx="4233251" cy="988329"/>
            <a:chOff x="108281" y="5838159"/>
            <a:chExt cx="4227891" cy="1903027"/>
          </a:xfrm>
        </p:grpSpPr>
        <p:sp>
          <p:nvSpPr>
            <p:cNvPr id="7" name="燕尾形 6"/>
            <p:cNvSpPr/>
            <p:nvPr/>
          </p:nvSpPr>
          <p:spPr>
            <a:xfrm>
              <a:off x="709899" y="6091682"/>
              <a:ext cx="3029954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燕尾形 4"/>
            <p:cNvSpPr/>
            <p:nvPr/>
          </p:nvSpPr>
          <p:spPr>
            <a:xfrm>
              <a:off x="108281" y="5838159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浮动定位</a:t>
              </a:r>
            </a:p>
          </p:txBody>
        </p:sp>
      </p:grpSp>
      <p:sp>
        <p:nvSpPr>
          <p:cNvPr id="9" name="燕尾形 8"/>
          <p:cNvSpPr/>
          <p:nvPr/>
        </p:nvSpPr>
        <p:spPr>
          <a:xfrm>
            <a:off x="4007768" y="531325"/>
            <a:ext cx="3384376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动的原理</a:t>
            </a:r>
          </a:p>
        </p:txBody>
      </p:sp>
    </p:spTree>
    <p:extLst>
      <p:ext uri="{BB962C8B-B14F-4D97-AF65-F5344CB8AC3E}">
        <p14:creationId xmlns:p14="http://schemas.microsoft.com/office/powerpoint/2010/main" val="2521874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8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85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700"/>
                                        <p:tgtEl>
                                          <p:spTgt spid="385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8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85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85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7299920" y="1731492"/>
            <a:ext cx="2890664" cy="1435696"/>
          </a:xfrm>
          <a:prstGeom prst="rect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box2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7312422" y="1745582"/>
            <a:ext cx="1926332" cy="1218752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</a:pP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x1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7284193" y="3167188"/>
            <a:ext cx="2602632" cy="2276326"/>
          </a:xfrm>
          <a:prstGeom prst="rect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x3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077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buClr>
                <a:srgbClr val="00007D"/>
              </a:buClr>
              <a:defRPr/>
            </a:pPr>
            <a:fld id="{ADB35279-8ADA-42BB-AC46-ECEC5104CA20}" type="slidenum">
              <a:rPr lang="en-US" altLang="zh-CN" smtClean="0">
                <a:solidFill>
                  <a:srgbClr val="FFFFFF"/>
                </a:solidFill>
              </a:rPr>
              <a:pPr>
                <a:buClr>
                  <a:srgbClr val="00007D"/>
                </a:buClr>
                <a:defRPr/>
              </a:pPr>
              <a:t>39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4294967295"/>
          </p:nvPr>
        </p:nvSpPr>
        <p:spPr>
          <a:xfrm>
            <a:off x="1992313" y="6165850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1E373E7-DD3C-493B-BDC9-C076538C40C0}" type="datetime1">
              <a:rPr lang="zh-CN" altLang="en-US" smtClean="0">
                <a:solidFill>
                  <a:srgbClr val="FFFFFF"/>
                </a:solidFill>
              </a:rPr>
              <a:pPr>
                <a:defRPr/>
              </a:pPr>
              <a:t>2025/10/13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2009429" y="1706316"/>
            <a:ext cx="1926332" cy="1218752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</a:pP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x1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1996927" y="2930078"/>
            <a:ext cx="2890664" cy="1435696"/>
          </a:xfrm>
          <a:prstGeom prst="rect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x2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1981200" y="4365774"/>
            <a:ext cx="2602632" cy="2276326"/>
          </a:xfrm>
          <a:prstGeom prst="rect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x3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右箭头 14"/>
          <p:cNvSpPr/>
          <p:nvPr/>
        </p:nvSpPr>
        <p:spPr bwMode="auto">
          <a:xfrm>
            <a:off x="5141924" y="3356992"/>
            <a:ext cx="1530140" cy="1008782"/>
          </a:xfrm>
          <a:prstGeom prst="rightArrow">
            <a:avLst/>
          </a:prstGeom>
          <a:solidFill>
            <a:srgbClr val="00206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 defTabSz="9144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zh-CN" altLang="en-US" sz="2800" b="1">
              <a:latin typeface="Arial" charset="0"/>
              <a:ea typeface="宋体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919144" y="2643968"/>
            <a:ext cx="209284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ox1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左浮动</a:t>
            </a:r>
          </a:p>
        </p:txBody>
      </p:sp>
      <p:sp>
        <p:nvSpPr>
          <p:cNvPr id="17" name="五边形 16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666069" y="399657"/>
            <a:ext cx="4233251" cy="988329"/>
            <a:chOff x="108281" y="5838159"/>
            <a:chExt cx="4227891" cy="1903027"/>
          </a:xfrm>
        </p:grpSpPr>
        <p:sp>
          <p:nvSpPr>
            <p:cNvPr id="19" name="燕尾形 18"/>
            <p:cNvSpPr/>
            <p:nvPr/>
          </p:nvSpPr>
          <p:spPr>
            <a:xfrm>
              <a:off x="709899" y="6091682"/>
              <a:ext cx="3029954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0" name="燕尾形 4"/>
            <p:cNvSpPr/>
            <p:nvPr/>
          </p:nvSpPr>
          <p:spPr>
            <a:xfrm>
              <a:off x="108281" y="5838159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浮动定位</a:t>
              </a:r>
            </a:p>
          </p:txBody>
        </p:sp>
      </p:grpSp>
      <p:sp>
        <p:nvSpPr>
          <p:cNvPr id="21" name="燕尾形 20"/>
          <p:cNvSpPr/>
          <p:nvPr/>
        </p:nvSpPr>
        <p:spPr>
          <a:xfrm>
            <a:off x="4007768" y="531325"/>
            <a:ext cx="3384376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动举例</a:t>
            </a:r>
          </a:p>
        </p:txBody>
      </p:sp>
    </p:spTree>
    <p:extLst>
      <p:ext uri="{BB962C8B-B14F-4D97-AF65-F5344CB8AC3E}">
        <p14:creationId xmlns:p14="http://schemas.microsoft.com/office/powerpoint/2010/main" val="922732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2" grpId="0" animBg="1"/>
      <p:bldP spid="1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62266193"/>
              </p:ext>
            </p:extLst>
          </p:nvPr>
        </p:nvGraphicFramePr>
        <p:xfrm>
          <a:off x="770183" y="1700808"/>
          <a:ext cx="8892480" cy="41671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五边形 5"/>
          <p:cNvSpPr/>
          <p:nvPr/>
        </p:nvSpPr>
        <p:spPr>
          <a:xfrm>
            <a:off x="760151" y="536656"/>
            <a:ext cx="2815569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位机制</a:t>
            </a:r>
          </a:p>
        </p:txBody>
      </p:sp>
    </p:spTree>
    <p:extLst>
      <p:ext uri="{BB962C8B-B14F-4D97-AF65-F5344CB8AC3E}">
        <p14:creationId xmlns:p14="http://schemas.microsoft.com/office/powerpoint/2010/main" val="420779743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 bwMode="auto">
          <a:xfrm>
            <a:off x="6338185" y="1753417"/>
            <a:ext cx="2602632" cy="2276326"/>
          </a:xfrm>
          <a:prstGeom prst="rect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endParaRPr lang="en-US" altLang="zh-CN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endParaRPr lang="en-US" altLang="zh-CN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endParaRPr lang="en-US" altLang="zh-CN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endParaRPr lang="en-US" altLang="zh-CN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x3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6321027" y="1731492"/>
            <a:ext cx="1926332" cy="1218752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</a:pP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x1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077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buClr>
                <a:srgbClr val="00007D"/>
              </a:buClr>
              <a:defRPr/>
            </a:pPr>
            <a:fld id="{ADB35279-8ADA-42BB-AC46-ECEC5104CA20}" type="slidenum">
              <a:rPr lang="en-US" altLang="zh-CN" smtClean="0">
                <a:solidFill>
                  <a:srgbClr val="FFFFFF"/>
                </a:solidFill>
              </a:rPr>
              <a:pPr>
                <a:buClr>
                  <a:srgbClr val="00007D"/>
                </a:buClr>
                <a:defRPr/>
              </a:pPr>
              <a:t>40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4294967295"/>
          </p:nvPr>
        </p:nvSpPr>
        <p:spPr>
          <a:xfrm>
            <a:off x="1992313" y="6165850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1E373E7-DD3C-493B-BDC9-C076538C40C0}" type="datetime1">
              <a:rPr lang="zh-CN" altLang="en-US" smtClean="0">
                <a:solidFill>
                  <a:srgbClr val="FFFFFF"/>
                </a:solidFill>
              </a:rPr>
              <a:pPr>
                <a:defRPr/>
              </a:pPr>
              <a:t>2025/10/13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2009429" y="1706316"/>
            <a:ext cx="1926332" cy="1218752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</a:pP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x1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8221069" y="1731492"/>
            <a:ext cx="2890664" cy="1435696"/>
          </a:xfrm>
          <a:prstGeom prst="rect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x2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1981200" y="4365774"/>
            <a:ext cx="2602632" cy="2276326"/>
          </a:xfrm>
          <a:prstGeom prst="rect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x3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右箭头 14"/>
          <p:cNvSpPr/>
          <p:nvPr/>
        </p:nvSpPr>
        <p:spPr bwMode="auto">
          <a:xfrm>
            <a:off x="4947946" y="5239618"/>
            <a:ext cx="1530140" cy="1008782"/>
          </a:xfrm>
          <a:prstGeom prst="rightArrow">
            <a:avLst/>
          </a:prstGeom>
          <a:solidFill>
            <a:srgbClr val="00206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 defTabSz="9144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zh-CN" altLang="en-US" sz="2800" b="1">
              <a:latin typeface="Arial" charset="0"/>
              <a:ea typeface="宋体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947946" y="4285512"/>
            <a:ext cx="237219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ox1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ox2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都左浮动</a:t>
            </a:r>
          </a:p>
        </p:txBody>
      </p:sp>
      <p:sp>
        <p:nvSpPr>
          <p:cNvPr id="17" name="矩形 16"/>
          <p:cNvSpPr/>
          <p:nvPr/>
        </p:nvSpPr>
        <p:spPr bwMode="auto">
          <a:xfrm>
            <a:off x="1992313" y="2930078"/>
            <a:ext cx="2890664" cy="1435696"/>
          </a:xfrm>
          <a:prstGeom prst="rect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x2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五边形 17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666069" y="399657"/>
            <a:ext cx="4233251" cy="988329"/>
            <a:chOff x="108281" y="5838159"/>
            <a:chExt cx="4227891" cy="1903027"/>
          </a:xfrm>
        </p:grpSpPr>
        <p:sp>
          <p:nvSpPr>
            <p:cNvPr id="20" name="燕尾形 19"/>
            <p:cNvSpPr/>
            <p:nvPr/>
          </p:nvSpPr>
          <p:spPr>
            <a:xfrm>
              <a:off x="709899" y="6091682"/>
              <a:ext cx="3029954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1" name="燕尾形 4"/>
            <p:cNvSpPr/>
            <p:nvPr/>
          </p:nvSpPr>
          <p:spPr>
            <a:xfrm>
              <a:off x="108281" y="5838159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浮动定位</a:t>
              </a:r>
            </a:p>
          </p:txBody>
        </p:sp>
      </p:grpSp>
      <p:sp>
        <p:nvSpPr>
          <p:cNvPr id="22" name="燕尾形 21"/>
          <p:cNvSpPr/>
          <p:nvPr/>
        </p:nvSpPr>
        <p:spPr>
          <a:xfrm>
            <a:off x="4007768" y="531325"/>
            <a:ext cx="3384376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动举例</a:t>
            </a:r>
          </a:p>
        </p:txBody>
      </p:sp>
    </p:spTree>
    <p:extLst>
      <p:ext uri="{BB962C8B-B14F-4D97-AF65-F5344CB8AC3E}">
        <p14:creationId xmlns:p14="http://schemas.microsoft.com/office/powerpoint/2010/main" val="940749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2" grpId="0" animBg="1"/>
      <p:bldP spid="7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077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buClr>
                <a:srgbClr val="00007D"/>
              </a:buClr>
              <a:defRPr/>
            </a:pPr>
            <a:fld id="{ADB35279-8ADA-42BB-AC46-ECEC5104CA20}" type="slidenum">
              <a:rPr lang="en-US" altLang="zh-CN" smtClean="0">
                <a:solidFill>
                  <a:srgbClr val="FFFFFF"/>
                </a:solidFill>
              </a:rPr>
              <a:pPr>
                <a:buClr>
                  <a:srgbClr val="00007D"/>
                </a:buClr>
                <a:defRPr/>
              </a:pPr>
              <a:t>41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4294967295"/>
          </p:nvPr>
        </p:nvSpPr>
        <p:spPr>
          <a:xfrm>
            <a:off x="1992313" y="6165850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1E373E7-DD3C-493B-BDC9-C076538C40C0}" type="datetime1">
              <a:rPr lang="zh-CN" altLang="en-US" smtClean="0">
                <a:solidFill>
                  <a:srgbClr val="FFFFFF"/>
                </a:solidFill>
              </a:rPr>
              <a:pPr>
                <a:defRPr/>
              </a:pPr>
              <a:t>2025/10/13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2009429" y="1706316"/>
            <a:ext cx="1926332" cy="1218752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</a:pP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x1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1981200" y="4365774"/>
            <a:ext cx="2602632" cy="2276326"/>
          </a:xfrm>
          <a:prstGeom prst="rect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x3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894091" y="4149081"/>
            <a:ext cx="343230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ox1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ox2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ox3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都左浮动</a:t>
            </a:r>
          </a:p>
        </p:txBody>
      </p:sp>
      <p:sp>
        <p:nvSpPr>
          <p:cNvPr id="17" name="矩形 16"/>
          <p:cNvSpPr/>
          <p:nvPr/>
        </p:nvSpPr>
        <p:spPr bwMode="auto">
          <a:xfrm>
            <a:off x="1992313" y="2930078"/>
            <a:ext cx="2890664" cy="1435696"/>
          </a:xfrm>
          <a:prstGeom prst="rect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x2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五边形 9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666069" y="399657"/>
            <a:ext cx="4233251" cy="988329"/>
            <a:chOff x="108281" y="5838159"/>
            <a:chExt cx="4227891" cy="1903027"/>
          </a:xfrm>
        </p:grpSpPr>
        <p:sp>
          <p:nvSpPr>
            <p:cNvPr id="12" name="燕尾形 11"/>
            <p:cNvSpPr/>
            <p:nvPr/>
          </p:nvSpPr>
          <p:spPr>
            <a:xfrm>
              <a:off x="709899" y="6091682"/>
              <a:ext cx="3029954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燕尾形 4"/>
            <p:cNvSpPr/>
            <p:nvPr/>
          </p:nvSpPr>
          <p:spPr>
            <a:xfrm>
              <a:off x="108281" y="5838159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浮动定位</a:t>
              </a:r>
            </a:p>
          </p:txBody>
        </p:sp>
      </p:grpSp>
      <p:sp>
        <p:nvSpPr>
          <p:cNvPr id="14" name="燕尾形 13"/>
          <p:cNvSpPr/>
          <p:nvPr/>
        </p:nvSpPr>
        <p:spPr>
          <a:xfrm>
            <a:off x="4007768" y="531325"/>
            <a:ext cx="3384376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动举例</a:t>
            </a:r>
          </a:p>
        </p:txBody>
      </p:sp>
    </p:spTree>
    <p:extLst>
      <p:ext uri="{BB962C8B-B14F-4D97-AF65-F5344CB8AC3E}">
        <p14:creationId xmlns:p14="http://schemas.microsoft.com/office/powerpoint/2010/main" val="2156794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846 -0.00532 L 0.15899 -0.17893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372" y="-86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56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51 -0.01065 L 0.39336 -0.39074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417" y="-190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077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buClr>
                <a:srgbClr val="00007D"/>
              </a:buClr>
              <a:defRPr/>
            </a:pPr>
            <a:fld id="{ADB35279-8ADA-42BB-AC46-ECEC5104CA20}" type="slidenum">
              <a:rPr lang="en-US" altLang="zh-CN" smtClean="0">
                <a:solidFill>
                  <a:srgbClr val="FFFFFF"/>
                </a:solidFill>
              </a:rPr>
              <a:pPr>
                <a:buClr>
                  <a:srgbClr val="00007D"/>
                </a:buClr>
                <a:defRPr/>
              </a:pPr>
              <a:t>42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4294967295"/>
          </p:nvPr>
        </p:nvSpPr>
        <p:spPr>
          <a:xfrm>
            <a:off x="1992313" y="6165850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1E373E7-DD3C-493B-BDC9-C076538C40C0}" type="datetime1">
              <a:rPr lang="zh-CN" altLang="en-US" smtClean="0">
                <a:solidFill>
                  <a:srgbClr val="FFFFFF"/>
                </a:solidFill>
              </a:rPr>
              <a:pPr>
                <a:defRPr/>
              </a:pPr>
              <a:t>2025/10/13</a:t>
            </a:fld>
            <a:endParaRPr lang="en-US" altLang="zh-CN">
              <a:solidFill>
                <a:srgbClr val="FFFFFF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2368" y="1875819"/>
            <a:ext cx="997979" cy="100189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5509" y="1875818"/>
            <a:ext cx="6764907" cy="4290032"/>
          </a:xfrm>
          <a:prstGeom prst="rect">
            <a:avLst/>
          </a:prstGeom>
        </p:spPr>
      </p:pic>
      <p:sp>
        <p:nvSpPr>
          <p:cNvPr id="8" name="五边形 7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666069" y="399657"/>
            <a:ext cx="4233251" cy="988329"/>
            <a:chOff x="108281" y="5838159"/>
            <a:chExt cx="4227891" cy="1903027"/>
          </a:xfrm>
        </p:grpSpPr>
        <p:sp>
          <p:nvSpPr>
            <p:cNvPr id="10" name="燕尾形 9"/>
            <p:cNvSpPr/>
            <p:nvPr/>
          </p:nvSpPr>
          <p:spPr>
            <a:xfrm>
              <a:off x="709899" y="6091682"/>
              <a:ext cx="3029954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燕尾形 4"/>
            <p:cNvSpPr/>
            <p:nvPr/>
          </p:nvSpPr>
          <p:spPr>
            <a:xfrm>
              <a:off x="108281" y="5838159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浮动定位</a:t>
              </a:r>
            </a:p>
          </p:txBody>
        </p:sp>
      </p:grpSp>
      <p:sp>
        <p:nvSpPr>
          <p:cNvPr id="13" name="燕尾形 12"/>
          <p:cNvSpPr/>
          <p:nvPr/>
        </p:nvSpPr>
        <p:spPr>
          <a:xfrm>
            <a:off x="4007768" y="531325"/>
            <a:ext cx="2952328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动举例</a:t>
            </a:r>
          </a:p>
        </p:txBody>
      </p:sp>
      <p:sp>
        <p:nvSpPr>
          <p:cNvPr id="14" name="燕尾形 13"/>
          <p:cNvSpPr/>
          <p:nvPr/>
        </p:nvSpPr>
        <p:spPr>
          <a:xfrm>
            <a:off x="6672064" y="531115"/>
            <a:ext cx="2952328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B050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文混排</a:t>
            </a:r>
          </a:p>
        </p:txBody>
      </p:sp>
    </p:spTree>
    <p:extLst>
      <p:ext uri="{BB962C8B-B14F-4D97-AF65-F5344CB8AC3E}">
        <p14:creationId xmlns:p14="http://schemas.microsoft.com/office/powerpoint/2010/main" val="391975479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077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buClr>
                <a:srgbClr val="00007D"/>
              </a:buClr>
              <a:defRPr/>
            </a:pPr>
            <a:fld id="{ADB35279-8ADA-42BB-AC46-ECEC5104CA20}" type="slidenum">
              <a:rPr lang="en-US" altLang="zh-CN" smtClean="0">
                <a:solidFill>
                  <a:srgbClr val="FFFFFF"/>
                </a:solidFill>
              </a:rPr>
              <a:pPr>
                <a:buClr>
                  <a:srgbClr val="00007D"/>
                </a:buClr>
                <a:defRPr/>
              </a:pPr>
              <a:t>43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4294967295"/>
          </p:nvPr>
        </p:nvSpPr>
        <p:spPr>
          <a:xfrm>
            <a:off x="1992313" y="6165850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1E373E7-DD3C-493B-BDC9-C076538C40C0}" type="datetime1">
              <a:rPr lang="zh-CN" altLang="en-US" smtClean="0">
                <a:solidFill>
                  <a:srgbClr val="FFFFFF"/>
                </a:solidFill>
              </a:rPr>
              <a:pPr>
                <a:defRPr/>
              </a:pPr>
              <a:t>2025/10/13</a:t>
            </a:fld>
            <a:endParaRPr lang="en-US" altLang="zh-CN">
              <a:solidFill>
                <a:srgbClr val="FFFFFF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2313" y="1775768"/>
            <a:ext cx="1181656" cy="118165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6048" y="3670013"/>
            <a:ext cx="1224136" cy="122413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7769" y="1855878"/>
            <a:ext cx="3266231" cy="79351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5007" y="3819268"/>
            <a:ext cx="7303481" cy="1074881"/>
          </a:xfrm>
          <a:prstGeom prst="rect">
            <a:avLst/>
          </a:prstGeom>
        </p:spPr>
      </p:pic>
      <p:sp>
        <p:nvSpPr>
          <p:cNvPr id="11" name="五边形 10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666069" y="399657"/>
            <a:ext cx="4233251" cy="988329"/>
            <a:chOff x="108281" y="5838159"/>
            <a:chExt cx="4227891" cy="1903027"/>
          </a:xfrm>
        </p:grpSpPr>
        <p:sp>
          <p:nvSpPr>
            <p:cNvPr id="13" name="燕尾形 12"/>
            <p:cNvSpPr/>
            <p:nvPr/>
          </p:nvSpPr>
          <p:spPr>
            <a:xfrm>
              <a:off x="709899" y="6091682"/>
              <a:ext cx="3029954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燕尾形 4"/>
            <p:cNvSpPr/>
            <p:nvPr/>
          </p:nvSpPr>
          <p:spPr>
            <a:xfrm>
              <a:off x="108281" y="5838159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浮动定位</a:t>
              </a:r>
            </a:p>
          </p:txBody>
        </p:sp>
      </p:grpSp>
      <p:sp>
        <p:nvSpPr>
          <p:cNvPr id="15" name="燕尾形 14"/>
          <p:cNvSpPr/>
          <p:nvPr/>
        </p:nvSpPr>
        <p:spPr>
          <a:xfrm>
            <a:off x="4007768" y="531325"/>
            <a:ext cx="2952328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动举例</a:t>
            </a:r>
          </a:p>
        </p:txBody>
      </p:sp>
      <p:sp>
        <p:nvSpPr>
          <p:cNvPr id="16" name="燕尾形 15"/>
          <p:cNvSpPr/>
          <p:nvPr/>
        </p:nvSpPr>
        <p:spPr>
          <a:xfrm>
            <a:off x="6672064" y="531115"/>
            <a:ext cx="2952328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B050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文混排</a:t>
            </a:r>
          </a:p>
        </p:txBody>
      </p:sp>
    </p:spTree>
    <p:extLst>
      <p:ext uri="{BB962C8B-B14F-4D97-AF65-F5344CB8AC3E}">
        <p14:creationId xmlns:p14="http://schemas.microsoft.com/office/powerpoint/2010/main" val="394825198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077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buClr>
                <a:srgbClr val="00007D"/>
              </a:buClr>
              <a:defRPr/>
            </a:pPr>
            <a:fld id="{ADB35279-8ADA-42BB-AC46-ECEC5104CA20}" type="slidenum">
              <a:rPr lang="en-US" altLang="zh-CN" smtClean="0">
                <a:solidFill>
                  <a:srgbClr val="FFFFFF"/>
                </a:solidFill>
              </a:rPr>
              <a:pPr>
                <a:buClr>
                  <a:srgbClr val="00007D"/>
                </a:buClr>
                <a:defRPr/>
              </a:pPr>
              <a:t>44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4294967295"/>
          </p:nvPr>
        </p:nvSpPr>
        <p:spPr>
          <a:xfrm>
            <a:off x="1992313" y="6165850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1E373E7-DD3C-493B-BDC9-C076538C40C0}" type="datetime1">
              <a:rPr lang="zh-CN" altLang="en-US" smtClean="0">
                <a:solidFill>
                  <a:srgbClr val="FFFFFF"/>
                </a:solidFill>
              </a:rPr>
              <a:pPr>
                <a:defRPr/>
              </a:pPr>
              <a:t>2025/10/13</a:t>
            </a:fld>
            <a:endParaRPr lang="en-US" altLang="zh-CN">
              <a:solidFill>
                <a:srgbClr val="FFFFFF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8966" y="1628776"/>
            <a:ext cx="7686675" cy="5285209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5521" y="1772817"/>
            <a:ext cx="997979" cy="1001893"/>
          </a:xfrm>
          <a:prstGeom prst="rect">
            <a:avLst/>
          </a:prstGeom>
        </p:spPr>
      </p:pic>
      <p:sp>
        <p:nvSpPr>
          <p:cNvPr id="8" name="五边形 7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666069" y="399657"/>
            <a:ext cx="4233251" cy="988329"/>
            <a:chOff x="108281" y="5838159"/>
            <a:chExt cx="4227891" cy="1903027"/>
          </a:xfrm>
        </p:grpSpPr>
        <p:sp>
          <p:nvSpPr>
            <p:cNvPr id="10" name="燕尾形 9"/>
            <p:cNvSpPr/>
            <p:nvPr/>
          </p:nvSpPr>
          <p:spPr>
            <a:xfrm>
              <a:off x="709899" y="6091682"/>
              <a:ext cx="3029954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燕尾形 4"/>
            <p:cNvSpPr/>
            <p:nvPr/>
          </p:nvSpPr>
          <p:spPr>
            <a:xfrm>
              <a:off x="108281" y="5838159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浮动定位</a:t>
              </a:r>
            </a:p>
          </p:txBody>
        </p:sp>
      </p:grpSp>
      <p:sp>
        <p:nvSpPr>
          <p:cNvPr id="13" name="燕尾形 12"/>
          <p:cNvSpPr/>
          <p:nvPr/>
        </p:nvSpPr>
        <p:spPr>
          <a:xfrm>
            <a:off x="4007768" y="531325"/>
            <a:ext cx="2952328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动举例</a:t>
            </a:r>
          </a:p>
        </p:txBody>
      </p:sp>
      <p:sp>
        <p:nvSpPr>
          <p:cNvPr id="14" name="燕尾形 13"/>
          <p:cNvSpPr/>
          <p:nvPr/>
        </p:nvSpPr>
        <p:spPr>
          <a:xfrm>
            <a:off x="6672064" y="531115"/>
            <a:ext cx="3672408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B050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栏并列排放</a:t>
            </a:r>
          </a:p>
        </p:txBody>
      </p:sp>
    </p:spTree>
    <p:extLst>
      <p:ext uri="{BB962C8B-B14F-4D97-AF65-F5344CB8AC3E}">
        <p14:creationId xmlns:p14="http://schemas.microsoft.com/office/powerpoint/2010/main" val="271280303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077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buClr>
                <a:srgbClr val="00007D"/>
              </a:buClr>
              <a:defRPr/>
            </a:pPr>
            <a:fld id="{ADB35279-8ADA-42BB-AC46-ECEC5104CA20}" type="slidenum">
              <a:rPr lang="en-US" altLang="zh-CN" smtClean="0">
                <a:solidFill>
                  <a:srgbClr val="FFFFFF"/>
                </a:solidFill>
              </a:rPr>
              <a:pPr>
                <a:buClr>
                  <a:srgbClr val="00007D"/>
                </a:buClr>
                <a:defRPr/>
              </a:pPr>
              <a:t>45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4294967295"/>
          </p:nvPr>
        </p:nvSpPr>
        <p:spPr>
          <a:xfrm>
            <a:off x="1992313" y="6165850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1E373E7-DD3C-493B-BDC9-C076538C40C0}" type="datetime1">
              <a:rPr lang="zh-CN" altLang="en-US" smtClean="0">
                <a:solidFill>
                  <a:srgbClr val="FFFFFF"/>
                </a:solidFill>
              </a:rPr>
              <a:pPr>
                <a:defRPr/>
              </a:pPr>
              <a:t>2025/10/13</a:t>
            </a:fld>
            <a:endParaRPr lang="en-US" altLang="zh-CN">
              <a:solidFill>
                <a:srgbClr val="FFFFFF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6110" y="1745078"/>
            <a:ext cx="870252" cy="8702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3644" y="1745078"/>
            <a:ext cx="827112" cy="82711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6208" y="2830661"/>
            <a:ext cx="3048000" cy="216024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6362" y="1775769"/>
            <a:ext cx="2609850" cy="509587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8210" y="1775768"/>
            <a:ext cx="2286000" cy="3562350"/>
          </a:xfrm>
          <a:prstGeom prst="rect">
            <a:avLst/>
          </a:prstGeom>
        </p:spPr>
      </p:pic>
      <p:sp>
        <p:nvSpPr>
          <p:cNvPr id="11" name="五边形 10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666069" y="399657"/>
            <a:ext cx="4233251" cy="988329"/>
            <a:chOff x="108281" y="5838159"/>
            <a:chExt cx="4227891" cy="1903027"/>
          </a:xfrm>
        </p:grpSpPr>
        <p:sp>
          <p:nvSpPr>
            <p:cNvPr id="15" name="燕尾形 14"/>
            <p:cNvSpPr/>
            <p:nvPr/>
          </p:nvSpPr>
          <p:spPr>
            <a:xfrm>
              <a:off x="709899" y="6091682"/>
              <a:ext cx="3029954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燕尾形 4"/>
            <p:cNvSpPr/>
            <p:nvPr/>
          </p:nvSpPr>
          <p:spPr>
            <a:xfrm>
              <a:off x="108281" y="5838159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浮动定位</a:t>
              </a:r>
            </a:p>
          </p:txBody>
        </p:sp>
      </p:grpSp>
      <p:sp>
        <p:nvSpPr>
          <p:cNvPr id="17" name="燕尾形 16"/>
          <p:cNvSpPr/>
          <p:nvPr/>
        </p:nvSpPr>
        <p:spPr>
          <a:xfrm>
            <a:off x="4007768" y="531325"/>
            <a:ext cx="2952328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动举例</a:t>
            </a:r>
          </a:p>
        </p:txBody>
      </p:sp>
      <p:sp>
        <p:nvSpPr>
          <p:cNvPr id="18" name="燕尾形 17"/>
          <p:cNvSpPr/>
          <p:nvPr/>
        </p:nvSpPr>
        <p:spPr>
          <a:xfrm>
            <a:off x="6672064" y="531115"/>
            <a:ext cx="3672408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B050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栏并列排放</a:t>
            </a:r>
          </a:p>
        </p:txBody>
      </p:sp>
    </p:spTree>
    <p:extLst>
      <p:ext uri="{BB962C8B-B14F-4D97-AF65-F5344CB8AC3E}">
        <p14:creationId xmlns:p14="http://schemas.microsoft.com/office/powerpoint/2010/main" val="380646699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077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buClr>
                <a:srgbClr val="00007D"/>
              </a:buClr>
              <a:defRPr/>
            </a:pPr>
            <a:fld id="{ADB35279-8ADA-42BB-AC46-ECEC5104CA20}" type="slidenum">
              <a:rPr lang="en-US" altLang="zh-CN" smtClean="0">
                <a:solidFill>
                  <a:srgbClr val="FFFFFF"/>
                </a:solidFill>
              </a:rPr>
              <a:pPr>
                <a:buClr>
                  <a:srgbClr val="00007D"/>
                </a:buClr>
                <a:defRPr/>
              </a:pPr>
              <a:t>46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4294967295"/>
          </p:nvPr>
        </p:nvSpPr>
        <p:spPr>
          <a:xfrm>
            <a:off x="1992313" y="6165850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1E373E7-DD3C-493B-BDC9-C076538C40C0}" type="datetime1">
              <a:rPr lang="zh-CN" altLang="en-US" smtClean="0">
                <a:solidFill>
                  <a:srgbClr val="FFFFFF"/>
                </a:solidFill>
              </a:rPr>
              <a:pPr>
                <a:defRPr/>
              </a:pPr>
              <a:t>2025/10/13</a:t>
            </a:fld>
            <a:endParaRPr lang="en-US" altLang="zh-CN">
              <a:solidFill>
                <a:srgbClr val="FFFFFF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6110" y="1745078"/>
            <a:ext cx="870252" cy="8702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3644" y="1745078"/>
            <a:ext cx="827112" cy="827112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6362" y="1775769"/>
            <a:ext cx="2609850" cy="50958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6209" y="3200401"/>
            <a:ext cx="3114675" cy="147637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9174" y="2158635"/>
            <a:ext cx="2362200" cy="27527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7475" y="1702215"/>
            <a:ext cx="7696200" cy="481965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2211" y="1657688"/>
            <a:ext cx="997979" cy="1001893"/>
          </a:xfrm>
          <a:prstGeom prst="rect">
            <a:avLst/>
          </a:prstGeom>
        </p:spPr>
      </p:pic>
      <p:sp>
        <p:nvSpPr>
          <p:cNvPr id="13" name="五边形 12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666069" y="399657"/>
            <a:ext cx="4233251" cy="988329"/>
            <a:chOff x="108281" y="5838159"/>
            <a:chExt cx="4227891" cy="1903027"/>
          </a:xfrm>
        </p:grpSpPr>
        <p:sp>
          <p:nvSpPr>
            <p:cNvPr id="16" name="燕尾形 15"/>
            <p:cNvSpPr/>
            <p:nvPr/>
          </p:nvSpPr>
          <p:spPr>
            <a:xfrm>
              <a:off x="709899" y="6091682"/>
              <a:ext cx="3029954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燕尾形 4"/>
            <p:cNvSpPr/>
            <p:nvPr/>
          </p:nvSpPr>
          <p:spPr>
            <a:xfrm>
              <a:off x="108281" y="5838159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浮动定位</a:t>
              </a:r>
            </a:p>
          </p:txBody>
        </p:sp>
      </p:grpSp>
      <p:sp>
        <p:nvSpPr>
          <p:cNvPr id="18" name="燕尾形 17"/>
          <p:cNvSpPr/>
          <p:nvPr/>
        </p:nvSpPr>
        <p:spPr>
          <a:xfrm>
            <a:off x="4007768" y="531325"/>
            <a:ext cx="2952328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动举例</a:t>
            </a:r>
          </a:p>
        </p:txBody>
      </p:sp>
      <p:sp>
        <p:nvSpPr>
          <p:cNvPr id="19" name="燕尾形 18"/>
          <p:cNvSpPr/>
          <p:nvPr/>
        </p:nvSpPr>
        <p:spPr>
          <a:xfrm>
            <a:off x="6672064" y="531115"/>
            <a:ext cx="3672408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B050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栏并列排放</a:t>
            </a:r>
          </a:p>
        </p:txBody>
      </p:sp>
      <p:sp>
        <p:nvSpPr>
          <p:cNvPr id="11" name="云形标注 10"/>
          <p:cNvSpPr/>
          <p:nvPr/>
        </p:nvSpPr>
        <p:spPr>
          <a:xfrm>
            <a:off x="179292" y="3200401"/>
            <a:ext cx="2177893" cy="1562602"/>
          </a:xfrm>
          <a:prstGeom prst="cloudCallout">
            <a:avLst>
              <a:gd name="adj1" fmla="val 57493"/>
              <a:gd name="adj2" fmla="val -68466"/>
            </a:avLst>
          </a:prstGeom>
          <a:solidFill>
            <a:schemeClr val="bg1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oter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去哪了？</a:t>
            </a:r>
          </a:p>
        </p:txBody>
      </p:sp>
    </p:spTree>
    <p:extLst>
      <p:ext uri="{BB962C8B-B14F-4D97-AF65-F5344CB8AC3E}">
        <p14:creationId xmlns:p14="http://schemas.microsoft.com/office/powerpoint/2010/main" val="1177344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4243" name="Group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42647445"/>
              </p:ext>
            </p:extLst>
          </p:nvPr>
        </p:nvGraphicFramePr>
        <p:xfrm>
          <a:off x="760151" y="1628800"/>
          <a:ext cx="10680700" cy="4829174"/>
        </p:xfrm>
        <a:graphic>
          <a:graphicData uri="http://schemas.openxmlformats.org/drawingml/2006/table">
            <a:tbl>
              <a:tblPr/>
              <a:tblGrid>
                <a:gridCol w="26522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284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42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3366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性取值</a:t>
                      </a:r>
                    </a:p>
                  </a:txBody>
                  <a:tcPr marL="129354" marR="129354"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3366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说明</a:t>
                      </a:r>
                    </a:p>
                  </a:txBody>
                  <a:tcPr marL="129354" marR="129354"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8862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3366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ear:left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9354" marR="129354"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3366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清除左边的浮动对象，如果左边存在浮动对象，则当前元素会在浮动对象底下显示。 </a:t>
                      </a:r>
                    </a:p>
                  </a:txBody>
                  <a:tcPr marL="129354" marR="129354"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8862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3366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ear:right</a:t>
                      </a:r>
                    </a:p>
                  </a:txBody>
                  <a:tcPr marL="129354" marR="129354"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3366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清除右边的浮动对象，如果右边存在浮动对象，则当前元素会在浮动对象底下显示 </a:t>
                      </a:r>
                    </a:p>
                  </a:txBody>
                  <a:tcPr marL="129354" marR="129354"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8862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3366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ear:both</a:t>
                      </a:r>
                    </a:p>
                  </a:txBody>
                  <a:tcPr marL="129354" marR="129354"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3366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清除左右两边的浮动对象，不管哪边存在浮动对象，当前元素都会在浮动对象底下显示。 </a:t>
                      </a:r>
                    </a:p>
                  </a:txBody>
                  <a:tcPr marL="129354" marR="129354"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49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3366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ear:none</a:t>
                      </a:r>
                    </a:p>
                  </a:txBody>
                  <a:tcPr marL="129354" marR="129354"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3366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默认值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允许两边都可以有浮动对象。</a:t>
                      </a:r>
                    </a:p>
                  </a:txBody>
                  <a:tcPr marL="129354" marR="129354"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五边形 4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66069" y="399657"/>
            <a:ext cx="4233251" cy="988329"/>
            <a:chOff x="108281" y="5838159"/>
            <a:chExt cx="4227891" cy="1903027"/>
          </a:xfrm>
        </p:grpSpPr>
        <p:sp>
          <p:nvSpPr>
            <p:cNvPr id="7" name="燕尾形 6"/>
            <p:cNvSpPr/>
            <p:nvPr/>
          </p:nvSpPr>
          <p:spPr>
            <a:xfrm>
              <a:off x="709899" y="6091682"/>
              <a:ext cx="3029954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燕尾形 4"/>
            <p:cNvSpPr/>
            <p:nvPr/>
          </p:nvSpPr>
          <p:spPr>
            <a:xfrm>
              <a:off x="108281" y="5838159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浮动定位</a:t>
              </a:r>
            </a:p>
          </p:txBody>
        </p:sp>
      </p:grpSp>
      <p:sp>
        <p:nvSpPr>
          <p:cNvPr id="9" name="燕尾形 8"/>
          <p:cNvSpPr/>
          <p:nvPr/>
        </p:nvSpPr>
        <p:spPr>
          <a:xfrm>
            <a:off x="4007768" y="531325"/>
            <a:ext cx="2952328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清除浮动</a:t>
            </a:r>
          </a:p>
        </p:txBody>
      </p:sp>
    </p:spTree>
    <p:extLst>
      <p:ext uri="{BB962C8B-B14F-4D97-AF65-F5344CB8AC3E}">
        <p14:creationId xmlns:p14="http://schemas.microsoft.com/office/powerpoint/2010/main" val="3551725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4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077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buClr>
                <a:srgbClr val="00007D"/>
              </a:buClr>
              <a:defRPr/>
            </a:pPr>
            <a:fld id="{ADB35279-8ADA-42BB-AC46-ECEC5104CA20}" type="slidenum">
              <a:rPr lang="en-US" altLang="zh-CN" smtClean="0">
                <a:solidFill>
                  <a:srgbClr val="FFFFFF"/>
                </a:solidFill>
              </a:rPr>
              <a:pPr>
                <a:buClr>
                  <a:srgbClr val="00007D"/>
                </a:buClr>
                <a:defRPr/>
              </a:pPr>
              <a:t>48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4294967295"/>
          </p:nvPr>
        </p:nvSpPr>
        <p:spPr>
          <a:xfrm>
            <a:off x="1992313" y="6165850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1E373E7-DD3C-493B-BDC9-C076538C40C0}" type="datetime1">
              <a:rPr lang="zh-CN" altLang="en-US" smtClean="0">
                <a:solidFill>
                  <a:srgbClr val="FFFFFF"/>
                </a:solidFill>
              </a:rPr>
              <a:pPr>
                <a:defRPr/>
              </a:pPr>
              <a:t>2025/10/13</a:t>
            </a:fld>
            <a:endParaRPr lang="en-US" altLang="zh-CN">
              <a:solidFill>
                <a:srgbClr val="FFFFFF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2368" y="1875819"/>
            <a:ext cx="997979" cy="100189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5509" y="1875818"/>
            <a:ext cx="6764907" cy="429003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5508" y="1885950"/>
            <a:ext cx="6764907" cy="488126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5506" y="1875819"/>
            <a:ext cx="7086600" cy="25431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3826" y="1875818"/>
            <a:ext cx="870252" cy="870252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143540" y="2375079"/>
            <a:ext cx="1085338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oth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内容占位符 5"/>
          <p:cNvPicPr>
            <a:picLocks noGrp="1" noChangeAspect="1"/>
          </p:cNvPicPr>
          <p:nvPr>
            <p:ph idx="1"/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5505" y="1818381"/>
            <a:ext cx="7216462" cy="4840296"/>
          </a:xfr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157" y="1809998"/>
            <a:ext cx="997979" cy="1001893"/>
          </a:xfrm>
          <a:prstGeom prst="rect">
            <a:avLst/>
          </a:prstGeom>
        </p:spPr>
      </p:pic>
      <p:sp>
        <p:nvSpPr>
          <p:cNvPr id="14" name="五边形 13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666069" y="399657"/>
            <a:ext cx="4233251" cy="988329"/>
            <a:chOff x="108281" y="5838159"/>
            <a:chExt cx="4227891" cy="1903027"/>
          </a:xfrm>
        </p:grpSpPr>
        <p:sp>
          <p:nvSpPr>
            <p:cNvPr id="16" name="燕尾形 15"/>
            <p:cNvSpPr/>
            <p:nvPr/>
          </p:nvSpPr>
          <p:spPr>
            <a:xfrm>
              <a:off x="709899" y="6091682"/>
              <a:ext cx="3029954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燕尾形 4"/>
            <p:cNvSpPr/>
            <p:nvPr/>
          </p:nvSpPr>
          <p:spPr>
            <a:xfrm>
              <a:off x="108281" y="5838159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浮动定位</a:t>
              </a:r>
            </a:p>
          </p:txBody>
        </p:sp>
      </p:grpSp>
      <p:sp>
        <p:nvSpPr>
          <p:cNvPr id="18" name="燕尾形 17"/>
          <p:cNvSpPr/>
          <p:nvPr/>
        </p:nvSpPr>
        <p:spPr>
          <a:xfrm>
            <a:off x="4007768" y="531325"/>
            <a:ext cx="2952328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清除浮动</a:t>
            </a:r>
          </a:p>
        </p:txBody>
      </p:sp>
      <p:sp>
        <p:nvSpPr>
          <p:cNvPr id="19" name="燕尾形 18"/>
          <p:cNvSpPr/>
          <p:nvPr/>
        </p:nvSpPr>
        <p:spPr>
          <a:xfrm>
            <a:off x="6672064" y="531115"/>
            <a:ext cx="2808312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B050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动举例</a:t>
            </a:r>
          </a:p>
        </p:txBody>
      </p:sp>
    </p:spTree>
    <p:extLst>
      <p:ext uri="{BB962C8B-B14F-4D97-AF65-F5344CB8AC3E}">
        <p14:creationId xmlns:p14="http://schemas.microsoft.com/office/powerpoint/2010/main" val="3888307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077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buClr>
                <a:srgbClr val="00007D"/>
              </a:buClr>
              <a:defRPr/>
            </a:pPr>
            <a:fld id="{ADB35279-8ADA-42BB-AC46-ECEC5104CA20}" type="slidenum">
              <a:rPr lang="en-US" altLang="zh-CN" smtClean="0">
                <a:solidFill>
                  <a:srgbClr val="FFFFFF"/>
                </a:solidFill>
              </a:rPr>
              <a:pPr>
                <a:buClr>
                  <a:srgbClr val="00007D"/>
                </a:buClr>
                <a:defRPr/>
              </a:pPr>
              <a:t>49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4294967295"/>
          </p:nvPr>
        </p:nvSpPr>
        <p:spPr>
          <a:xfrm>
            <a:off x="1992313" y="6165850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1E373E7-DD3C-493B-BDC9-C076538C40C0}" type="datetime1">
              <a:rPr lang="zh-CN" altLang="en-US" smtClean="0">
                <a:solidFill>
                  <a:srgbClr val="FFFFFF"/>
                </a:solidFill>
              </a:rPr>
              <a:pPr>
                <a:defRPr/>
              </a:pPr>
              <a:t>2025/10/13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6583846" y="1988841"/>
            <a:ext cx="3964632" cy="3502124"/>
          </a:xfr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kern="1200" dirty="0"/>
              <a:t>1</a:t>
            </a:r>
            <a:r>
              <a:rPr lang="zh-CN" altLang="en-US" kern="1200" dirty="0"/>
              <a:t>号左浮动</a:t>
            </a:r>
            <a:endParaRPr lang="en-US" altLang="zh-CN" kern="1200" dirty="0"/>
          </a:p>
          <a:p>
            <a:pPr>
              <a:lnSpc>
                <a:spcPct val="150000"/>
              </a:lnSpc>
            </a:pPr>
            <a:r>
              <a:rPr lang="en-US" altLang="zh-CN" kern="1200" dirty="0"/>
              <a:t>2</a:t>
            </a:r>
            <a:r>
              <a:rPr lang="zh-CN" altLang="en-US" kern="1200" dirty="0"/>
              <a:t>号右浮动</a:t>
            </a:r>
            <a:endParaRPr lang="en-US" altLang="zh-CN" kern="1200" dirty="0"/>
          </a:p>
          <a:p>
            <a:pPr>
              <a:lnSpc>
                <a:spcPct val="150000"/>
              </a:lnSpc>
            </a:pPr>
            <a:r>
              <a:rPr lang="en-US" altLang="zh-CN" kern="1200" dirty="0"/>
              <a:t>3</a:t>
            </a:r>
            <a:r>
              <a:rPr lang="zh-CN" altLang="en-US" kern="1200" dirty="0"/>
              <a:t>号清除两侧的浮动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1608026" y="2034580"/>
            <a:ext cx="3384376" cy="3456384"/>
            <a:chOff x="5058054" y="1998396"/>
            <a:chExt cx="3384376" cy="3456384"/>
          </a:xfrm>
        </p:grpSpPr>
        <p:sp>
          <p:nvSpPr>
            <p:cNvPr id="9" name="矩形 8"/>
            <p:cNvSpPr/>
            <p:nvPr/>
          </p:nvSpPr>
          <p:spPr bwMode="auto">
            <a:xfrm>
              <a:off x="5058054" y="1998396"/>
              <a:ext cx="3384376" cy="3456384"/>
            </a:xfrm>
            <a:prstGeom prst="rect">
              <a:avLst/>
            </a:prstGeom>
            <a:noFill/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342900" indent="-342900" defTabSz="914400" fontAlgn="base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endParaRPr lang="zh-CN" altLang="en-US" sz="2800" b="1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5364088" y="2348880"/>
              <a:ext cx="792088" cy="792088"/>
            </a:xfrm>
            <a:prstGeom prst="rect">
              <a:avLst/>
            </a:prstGeom>
            <a:noFill/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en-US" altLang="zh-CN" sz="28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7344308" y="2348880"/>
              <a:ext cx="792088" cy="792088"/>
            </a:xfrm>
            <a:prstGeom prst="rect">
              <a:avLst/>
            </a:prstGeom>
            <a:noFill/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ct val="15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</a:pPr>
              <a:r>
                <a:rPr lang="en-US" altLang="zh-CN" sz="28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5364088" y="3140968"/>
              <a:ext cx="2772308" cy="1171240"/>
            </a:xfrm>
            <a:prstGeom prst="rect">
              <a:avLst/>
            </a:prstGeom>
            <a:noFill/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ct val="15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</a:pPr>
              <a:r>
                <a:rPr lang="en-US" altLang="zh-CN" sz="28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4" name="右箭头 13"/>
          <p:cNvSpPr/>
          <p:nvPr/>
        </p:nvSpPr>
        <p:spPr bwMode="auto">
          <a:xfrm>
            <a:off x="4992402" y="3177152"/>
            <a:ext cx="1530140" cy="1008782"/>
          </a:xfrm>
          <a:prstGeom prst="rightArrow">
            <a:avLst/>
          </a:prstGeom>
          <a:solidFill>
            <a:srgbClr val="00206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 defTabSz="9144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zh-CN" altLang="en-US" sz="2800" b="1">
              <a:latin typeface="Arial" charset="0"/>
              <a:ea typeface="宋体" pitchFamily="2" charset="-122"/>
            </a:endParaRPr>
          </a:p>
        </p:txBody>
      </p:sp>
      <p:sp>
        <p:nvSpPr>
          <p:cNvPr id="15" name="五边形 14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666069" y="399657"/>
            <a:ext cx="4233251" cy="988329"/>
            <a:chOff x="108281" y="5838159"/>
            <a:chExt cx="4227891" cy="1903027"/>
          </a:xfrm>
        </p:grpSpPr>
        <p:sp>
          <p:nvSpPr>
            <p:cNvPr id="17" name="燕尾形 16"/>
            <p:cNvSpPr/>
            <p:nvPr/>
          </p:nvSpPr>
          <p:spPr>
            <a:xfrm>
              <a:off x="709899" y="6091682"/>
              <a:ext cx="3029954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" name="燕尾形 4"/>
            <p:cNvSpPr/>
            <p:nvPr/>
          </p:nvSpPr>
          <p:spPr>
            <a:xfrm>
              <a:off x="108281" y="5838159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浮动定位</a:t>
              </a:r>
            </a:p>
          </p:txBody>
        </p:sp>
      </p:grpSp>
      <p:sp>
        <p:nvSpPr>
          <p:cNvPr id="19" name="燕尾形 18"/>
          <p:cNvSpPr/>
          <p:nvPr/>
        </p:nvSpPr>
        <p:spPr>
          <a:xfrm>
            <a:off x="4007768" y="531325"/>
            <a:ext cx="2952328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清除浮动</a:t>
            </a:r>
          </a:p>
        </p:txBody>
      </p:sp>
      <p:sp>
        <p:nvSpPr>
          <p:cNvPr id="20" name="燕尾形 19"/>
          <p:cNvSpPr/>
          <p:nvPr/>
        </p:nvSpPr>
        <p:spPr>
          <a:xfrm>
            <a:off x="6672064" y="531115"/>
            <a:ext cx="2808312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B050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动举例</a:t>
            </a:r>
          </a:p>
        </p:txBody>
      </p:sp>
    </p:spTree>
    <p:extLst>
      <p:ext uri="{BB962C8B-B14F-4D97-AF65-F5344CB8AC3E}">
        <p14:creationId xmlns:p14="http://schemas.microsoft.com/office/powerpoint/2010/main" val="180576610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648" y="1460735"/>
            <a:ext cx="6143625" cy="3743325"/>
          </a:xfrm>
          <a:ln w="12700">
            <a:solidFill>
              <a:srgbClr val="0000FF"/>
            </a:solidFill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7848" y="1460735"/>
            <a:ext cx="6734175" cy="4800600"/>
          </a:xfrm>
          <a:prstGeom prst="rect">
            <a:avLst/>
          </a:prstGeom>
          <a:ln w="12700">
            <a:solidFill>
              <a:srgbClr val="0000FF"/>
            </a:solidFill>
          </a:ln>
        </p:spPr>
      </p:pic>
      <p:sp>
        <p:nvSpPr>
          <p:cNvPr id="8" name="内容占位符 2"/>
          <p:cNvSpPr txBox="1">
            <a:spLocks/>
          </p:cNvSpPr>
          <p:nvPr/>
        </p:nvSpPr>
        <p:spPr bwMode="auto">
          <a:xfrm>
            <a:off x="738647" y="1460735"/>
            <a:ext cx="10723375" cy="600113"/>
          </a:xfrm>
          <a:prstGeom prst="rect">
            <a:avLst/>
          </a:prstGeom>
          <a:solidFill>
            <a:srgbClr val="FFFF00"/>
          </a:solidFill>
          <a:ln w="38100" cap="rnd">
            <a:noFill/>
            <a:miter lim="800000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kern="0" dirty="0"/>
              <a:t>浏览器按照从上到下，从左到右的顺序，输出文档内容；</a:t>
            </a:r>
          </a:p>
        </p:txBody>
      </p:sp>
      <p:sp>
        <p:nvSpPr>
          <p:cNvPr id="9" name="五边形 8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422589" y="399865"/>
            <a:ext cx="4953331" cy="988329"/>
            <a:chOff x="-134891" y="5838559"/>
            <a:chExt cx="4227891" cy="1903027"/>
          </a:xfrm>
        </p:grpSpPr>
        <p:sp>
          <p:nvSpPr>
            <p:cNvPr id="11" name="燕尾形 10"/>
            <p:cNvSpPr/>
            <p:nvPr/>
          </p:nvSpPr>
          <p:spPr>
            <a:xfrm>
              <a:off x="571300" y="6101950"/>
              <a:ext cx="2815509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燕尾形 4"/>
            <p:cNvSpPr/>
            <p:nvPr/>
          </p:nvSpPr>
          <p:spPr>
            <a:xfrm>
              <a:off x="-134891" y="5838559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文档流定位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56100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077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buClr>
                <a:srgbClr val="00007D"/>
              </a:buClr>
              <a:defRPr/>
            </a:pPr>
            <a:fld id="{ADB35279-8ADA-42BB-AC46-ECEC5104CA20}" type="slidenum">
              <a:rPr lang="en-US" altLang="zh-CN" smtClean="0">
                <a:solidFill>
                  <a:srgbClr val="FFFFFF"/>
                </a:solidFill>
              </a:rPr>
              <a:pPr>
                <a:buClr>
                  <a:srgbClr val="00007D"/>
                </a:buClr>
                <a:defRPr/>
              </a:pPr>
              <a:t>50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4294967295"/>
          </p:nvPr>
        </p:nvSpPr>
        <p:spPr>
          <a:xfrm>
            <a:off x="1992313" y="6165850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1E373E7-DD3C-493B-BDC9-C076538C40C0}" type="datetime1">
              <a:rPr lang="zh-CN" altLang="en-US" smtClean="0">
                <a:solidFill>
                  <a:srgbClr val="FFFFFF"/>
                </a:solidFill>
              </a:rPr>
              <a:pPr>
                <a:defRPr/>
              </a:pPr>
              <a:t>2025/10/13</a:t>
            </a:fld>
            <a:endParaRPr lang="en-US" altLang="zh-CN">
              <a:solidFill>
                <a:srgbClr val="FFFFFF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6110" y="1745078"/>
            <a:ext cx="870252" cy="8702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3644" y="1745078"/>
            <a:ext cx="827112" cy="827112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6362" y="1775769"/>
            <a:ext cx="2609850" cy="50958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6209" y="3200401"/>
            <a:ext cx="3114675" cy="147637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9174" y="2158635"/>
            <a:ext cx="2362200" cy="27527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0262" y="1780481"/>
            <a:ext cx="7696200" cy="481965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2211" y="1657688"/>
            <a:ext cx="997979" cy="100189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414106" y="4676775"/>
            <a:ext cx="1584176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clear</a:t>
            </a:r>
            <a:r>
              <a:rPr lang="zh-CN" altLang="en-US" dirty="0"/>
              <a:t>：</a:t>
            </a:r>
            <a:r>
              <a:rPr lang="en-US" altLang="zh-CN" dirty="0"/>
              <a:t>left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7800" y="1745079"/>
            <a:ext cx="7724775" cy="540067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0415" y="1657350"/>
            <a:ext cx="998315" cy="1002230"/>
          </a:xfrm>
          <a:prstGeom prst="rect">
            <a:avLst/>
          </a:prstGeom>
        </p:spPr>
      </p:pic>
      <p:sp>
        <p:nvSpPr>
          <p:cNvPr id="16" name="五边形 15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666069" y="399657"/>
            <a:ext cx="4233251" cy="988329"/>
            <a:chOff x="108281" y="5838159"/>
            <a:chExt cx="4227891" cy="1903027"/>
          </a:xfrm>
        </p:grpSpPr>
        <p:sp>
          <p:nvSpPr>
            <p:cNvPr id="18" name="燕尾形 17"/>
            <p:cNvSpPr/>
            <p:nvPr/>
          </p:nvSpPr>
          <p:spPr>
            <a:xfrm>
              <a:off x="709899" y="6091682"/>
              <a:ext cx="3029954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9" name="燕尾形 4"/>
            <p:cNvSpPr/>
            <p:nvPr/>
          </p:nvSpPr>
          <p:spPr>
            <a:xfrm>
              <a:off x="108281" y="5838159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浮动定位</a:t>
              </a:r>
            </a:p>
          </p:txBody>
        </p:sp>
      </p:grpSp>
      <p:sp>
        <p:nvSpPr>
          <p:cNvPr id="20" name="燕尾形 19"/>
          <p:cNvSpPr/>
          <p:nvPr/>
        </p:nvSpPr>
        <p:spPr>
          <a:xfrm>
            <a:off x="4007768" y="531325"/>
            <a:ext cx="2952328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清除浮动</a:t>
            </a:r>
          </a:p>
        </p:txBody>
      </p:sp>
      <p:sp>
        <p:nvSpPr>
          <p:cNvPr id="21" name="燕尾形 20"/>
          <p:cNvSpPr/>
          <p:nvPr/>
        </p:nvSpPr>
        <p:spPr>
          <a:xfrm>
            <a:off x="6672064" y="531115"/>
            <a:ext cx="2808312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B050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动举例</a:t>
            </a:r>
          </a:p>
        </p:txBody>
      </p:sp>
    </p:spTree>
    <p:extLst>
      <p:ext uri="{BB962C8B-B14F-4D97-AF65-F5344CB8AC3E}">
        <p14:creationId xmlns:p14="http://schemas.microsoft.com/office/powerpoint/2010/main" val="1264024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7830" y="2124075"/>
            <a:ext cx="4499992" cy="3168352"/>
          </a:xfrm>
          <a:ln w="25400">
            <a:solidFill>
              <a:srgbClr val="C00000"/>
            </a:solidFill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077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buClr>
                <a:srgbClr val="00007D"/>
              </a:buClr>
              <a:defRPr/>
            </a:pPr>
            <a:fld id="{ADB35279-8ADA-42BB-AC46-ECEC5104CA20}" type="slidenum">
              <a:rPr lang="en-US" altLang="zh-CN" smtClean="0">
                <a:solidFill>
                  <a:srgbClr val="FFFFFF"/>
                </a:solidFill>
              </a:rPr>
              <a:pPr>
                <a:buClr>
                  <a:srgbClr val="00007D"/>
                </a:buClr>
                <a:defRPr/>
              </a:pPr>
              <a:t>51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4294967295"/>
          </p:nvPr>
        </p:nvSpPr>
        <p:spPr>
          <a:xfrm>
            <a:off x="1992313" y="6165850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1E373E7-DD3C-493B-BDC9-C076538C40C0}" type="datetime1">
              <a:rPr lang="zh-CN" altLang="en-US" smtClean="0">
                <a:solidFill>
                  <a:srgbClr val="FFFFFF"/>
                </a:solidFill>
              </a:rPr>
              <a:pPr>
                <a:defRPr/>
              </a:pPr>
              <a:t>2025/10/13</a:t>
            </a:fld>
            <a:endParaRPr lang="en-US" altLang="zh-CN">
              <a:solidFill>
                <a:srgbClr val="FFFFFF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8294" y="2403326"/>
            <a:ext cx="4529707" cy="2609850"/>
          </a:xfrm>
          <a:prstGeom prst="rect">
            <a:avLst/>
          </a:prstGeom>
          <a:ln w="25400">
            <a:solidFill>
              <a:srgbClr val="C00000"/>
            </a:solidFill>
          </a:ln>
        </p:spPr>
      </p:pic>
      <p:sp>
        <p:nvSpPr>
          <p:cNvPr id="8" name="内容占位符 2"/>
          <p:cNvSpPr txBox="1">
            <a:spLocks/>
          </p:cNvSpPr>
          <p:nvPr/>
        </p:nvSpPr>
        <p:spPr bwMode="auto">
          <a:xfrm>
            <a:off x="2023493" y="5553485"/>
            <a:ext cx="8229600" cy="1224731"/>
          </a:xfrm>
          <a:prstGeom prst="rect">
            <a:avLst/>
          </a:prstGeom>
          <a:noFill/>
          <a:ln w="25400">
            <a:solidFill>
              <a:srgbClr val="C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kern="0"/>
              <a:t>块元素设置为浮动对象后，如果没有指定宽度和高度，会根据内容自适应；</a:t>
            </a:r>
            <a:endParaRPr lang="en-US" altLang="zh-CN" kern="0"/>
          </a:p>
          <a:p>
            <a:endParaRPr lang="zh-CN" altLang="en-US" kern="0" dirty="0"/>
          </a:p>
        </p:txBody>
      </p:sp>
      <p:sp>
        <p:nvSpPr>
          <p:cNvPr id="9" name="五边形 8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666069" y="399657"/>
            <a:ext cx="4233251" cy="988329"/>
            <a:chOff x="108281" y="5838159"/>
            <a:chExt cx="4227891" cy="1903027"/>
          </a:xfrm>
        </p:grpSpPr>
        <p:sp>
          <p:nvSpPr>
            <p:cNvPr id="11" name="燕尾形 10"/>
            <p:cNvSpPr/>
            <p:nvPr/>
          </p:nvSpPr>
          <p:spPr>
            <a:xfrm>
              <a:off x="709899" y="6091682"/>
              <a:ext cx="3029954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燕尾形 4"/>
            <p:cNvSpPr/>
            <p:nvPr/>
          </p:nvSpPr>
          <p:spPr>
            <a:xfrm>
              <a:off x="108281" y="5838159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浮动定位</a:t>
              </a:r>
            </a:p>
          </p:txBody>
        </p:sp>
      </p:grpSp>
      <p:sp>
        <p:nvSpPr>
          <p:cNvPr id="13" name="燕尾形 12"/>
          <p:cNvSpPr/>
          <p:nvPr/>
        </p:nvSpPr>
        <p:spPr>
          <a:xfrm>
            <a:off x="4007768" y="531325"/>
            <a:ext cx="2952328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清除浮动</a:t>
            </a:r>
          </a:p>
        </p:txBody>
      </p:sp>
      <p:sp>
        <p:nvSpPr>
          <p:cNvPr id="14" name="燕尾形 13"/>
          <p:cNvSpPr/>
          <p:nvPr/>
        </p:nvSpPr>
        <p:spPr>
          <a:xfrm>
            <a:off x="6672064" y="531115"/>
            <a:ext cx="2808312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B050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动举例</a:t>
            </a:r>
          </a:p>
        </p:txBody>
      </p:sp>
    </p:spTree>
    <p:extLst>
      <p:ext uri="{BB962C8B-B14F-4D97-AF65-F5344CB8AC3E}">
        <p14:creationId xmlns:p14="http://schemas.microsoft.com/office/powerpoint/2010/main" val="368332772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loa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说法不正确的是（    ）</a:t>
            </a:r>
            <a:r>
              <a:rPr lang="zh-CN" altLang="en-US" sz="2400" dirty="0"/>
              <a:t>。</a:t>
            </a:r>
            <a:endParaRPr lang="zh-CN" altLang="en-US" sz="2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属性可以用于图文混排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属性可以用于网页分栏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2438400" y="45005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属性可以用于盒子层叠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2438400" y="53578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属性可以用于浮动定位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770223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10" name="Rectangle 3"/>
          <p:cNvSpPr>
            <a:spLocks noChangeArrowheads="1"/>
          </p:cNvSpPr>
          <p:nvPr/>
        </p:nvSpPr>
        <p:spPr bwMode="gray">
          <a:xfrm>
            <a:off x="1524001" y="23918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123911" name="Object 2"/>
          <p:cNvGraphicFramePr>
            <a:graphicFrameLocks noChangeAspect="1"/>
          </p:cNvGraphicFramePr>
          <p:nvPr/>
        </p:nvGraphicFramePr>
        <p:xfrm>
          <a:off x="3213100" y="1841500"/>
          <a:ext cx="5156200" cy="361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502815" imgH="2458677" progId="Visio.Drawing.11">
                  <p:embed/>
                </p:oleObj>
              </mc:Choice>
              <mc:Fallback>
                <p:oleObj name="Visio" r:id="rId2" imgW="3502815" imgH="24586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3100" y="1841500"/>
                        <a:ext cx="5156200" cy="361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6293" name="AutoShape 5"/>
          <p:cNvSpPr>
            <a:spLocks noChangeArrowheads="1"/>
          </p:cNvSpPr>
          <p:nvPr/>
        </p:nvSpPr>
        <p:spPr bwMode="auto">
          <a:xfrm>
            <a:off x="6710363" y="1116014"/>
            <a:ext cx="1679575" cy="781050"/>
          </a:xfrm>
          <a:prstGeom prst="wedgeRoundRectCallout">
            <a:avLst>
              <a:gd name="adj1" fmla="val -56366"/>
              <a:gd name="adj2" fmla="val 98269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常布局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40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endParaRPr lang="zh-CN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6294" name="AutoShape 6"/>
          <p:cNvSpPr>
            <a:spLocks noChangeArrowheads="1"/>
          </p:cNvSpPr>
          <p:nvPr/>
        </p:nvSpPr>
        <p:spPr bwMode="auto">
          <a:xfrm>
            <a:off x="7534275" y="5301208"/>
            <a:ext cx="1711325" cy="850354"/>
          </a:xfrm>
          <a:prstGeom prst="wedgeRoundRectCallout">
            <a:avLst>
              <a:gd name="adj1" fmla="val -62913"/>
              <a:gd name="adj2" fmla="val -71114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常布局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40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endParaRPr lang="zh-CN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6295" name="Rectangle 7"/>
          <p:cNvSpPr>
            <a:spLocks noChangeArrowheads="1"/>
          </p:cNvSpPr>
          <p:nvPr/>
        </p:nvSpPr>
        <p:spPr bwMode="gray">
          <a:xfrm>
            <a:off x="3157538" y="2451101"/>
            <a:ext cx="5232400" cy="2390775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396297" name="AutoShape 9"/>
          <p:cNvSpPr>
            <a:spLocks noChangeArrowheads="1"/>
          </p:cNvSpPr>
          <p:nvPr/>
        </p:nvSpPr>
        <p:spPr bwMode="auto">
          <a:xfrm>
            <a:off x="3359696" y="2565402"/>
            <a:ext cx="1637184" cy="736601"/>
          </a:xfrm>
          <a:prstGeom prst="wedgeRoundRectCallout">
            <a:avLst>
              <a:gd name="adj1" fmla="val -45227"/>
              <a:gd name="adj2" fmla="val 103065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左浮动</a:t>
            </a:r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00</a:t>
            </a:r>
            <a:endParaRPr lang="zh-CN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6298" name="AutoShape 10"/>
          <p:cNvSpPr>
            <a:spLocks noChangeArrowheads="1"/>
          </p:cNvSpPr>
          <p:nvPr/>
        </p:nvSpPr>
        <p:spPr bwMode="auto">
          <a:xfrm>
            <a:off x="5688260" y="2624139"/>
            <a:ext cx="1742678" cy="842964"/>
          </a:xfrm>
          <a:prstGeom prst="wedgeRoundRectCallout">
            <a:avLst>
              <a:gd name="adj1" fmla="val -45227"/>
              <a:gd name="adj2" fmla="val 103065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左浮动</a:t>
            </a:r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40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00</a:t>
            </a:r>
            <a:endParaRPr lang="zh-CN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6299" name="AutoShape 11"/>
          <p:cNvSpPr>
            <a:spLocks noChangeArrowheads="1"/>
          </p:cNvSpPr>
          <p:nvPr/>
        </p:nvSpPr>
        <p:spPr bwMode="auto">
          <a:xfrm>
            <a:off x="7962604" y="3130551"/>
            <a:ext cx="1546051" cy="780851"/>
          </a:xfrm>
          <a:prstGeom prst="wedgeRoundRectCallout">
            <a:avLst>
              <a:gd name="adj1" fmla="val -45227"/>
              <a:gd name="adj2" fmla="val 103065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左浮动</a:t>
            </a:r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00</a:t>
            </a:r>
            <a:endParaRPr lang="zh-CN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五边形 11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666069" y="399657"/>
            <a:ext cx="4233251" cy="988329"/>
            <a:chOff x="108281" y="5838159"/>
            <a:chExt cx="4227891" cy="1903027"/>
          </a:xfrm>
        </p:grpSpPr>
        <p:sp>
          <p:nvSpPr>
            <p:cNvPr id="14" name="燕尾形 13"/>
            <p:cNvSpPr/>
            <p:nvPr/>
          </p:nvSpPr>
          <p:spPr>
            <a:xfrm>
              <a:off x="709899" y="6091682"/>
              <a:ext cx="3029954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5" name="燕尾形 4"/>
            <p:cNvSpPr/>
            <p:nvPr/>
          </p:nvSpPr>
          <p:spPr>
            <a:xfrm>
              <a:off x="108281" y="5838159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浮动定位</a:t>
              </a:r>
            </a:p>
          </p:txBody>
        </p:sp>
      </p:grpSp>
      <p:sp>
        <p:nvSpPr>
          <p:cNvPr id="17" name="燕尾形 16"/>
          <p:cNvSpPr/>
          <p:nvPr/>
        </p:nvSpPr>
        <p:spPr>
          <a:xfrm>
            <a:off x="4007768" y="531115"/>
            <a:ext cx="2808312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B050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动举例</a:t>
            </a:r>
          </a:p>
        </p:txBody>
      </p:sp>
    </p:spTree>
    <p:extLst>
      <p:ext uri="{BB962C8B-B14F-4D97-AF65-F5344CB8AC3E}">
        <p14:creationId xmlns:p14="http://schemas.microsoft.com/office/powerpoint/2010/main" val="1578874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96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96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96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96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96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96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6293" grpId="0" animBg="1" autoUpdateAnimBg="0"/>
      <p:bldP spid="396294" grpId="0" animBg="1" autoUpdateAnimBg="0"/>
      <p:bldP spid="396295" grpId="0" animBg="1"/>
      <p:bldP spid="396297" grpId="0" animBg="1" autoUpdateAnimBg="0"/>
      <p:bldP spid="396298" grpId="0" animBg="1" autoUpdateAnimBg="0"/>
      <p:bldP spid="396299" grpId="0" animBg="1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420938" y="1844675"/>
            <a:ext cx="7350125" cy="4311650"/>
            <a:chOff x="1479" y="2021"/>
            <a:chExt cx="4124" cy="1954"/>
          </a:xfrm>
        </p:grpSpPr>
        <p:sp>
          <p:nvSpPr>
            <p:cNvPr id="124938" name="AutoShape 4"/>
            <p:cNvSpPr>
              <a:spLocks noChangeArrowheads="1"/>
            </p:cNvSpPr>
            <p:nvPr/>
          </p:nvSpPr>
          <p:spPr bwMode="gray">
            <a:xfrm>
              <a:off x="1479" y="2021"/>
              <a:ext cx="4124" cy="1954"/>
            </a:xfrm>
            <a:prstGeom prst="roundRect">
              <a:avLst>
                <a:gd name="adj" fmla="val 10347"/>
              </a:avLst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18900000" scaled="1"/>
            </a:gradFill>
            <a:ln w="50800">
              <a:solidFill>
                <a:srgbClr val="7099E2"/>
              </a:solidFill>
              <a:round/>
              <a:headEnd/>
              <a:tailEnd/>
            </a:ln>
            <a:effectLst>
              <a:outerShdw dist="107763" dir="2700000" algn="ctr" rotWithShape="0">
                <a:srgbClr val="C0C0C0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80000"/>
                <a:buFont typeface="Wingdings" panose="05000000000000000000" pitchFamily="2" charset="2"/>
                <a:buChar char="Ø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24939" name="Text Box 5"/>
            <p:cNvSpPr txBox="1">
              <a:spLocks noChangeArrowheads="1"/>
            </p:cNvSpPr>
            <p:nvPr/>
          </p:nvSpPr>
          <p:spPr bwMode="gray">
            <a:xfrm>
              <a:off x="1537" y="2116"/>
              <a:ext cx="4010" cy="17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80000"/>
                <a:buFont typeface="Wingdings" panose="05000000000000000000" pitchFamily="2" charset="2"/>
                <a:buChar char="Ø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="header"&gt;header&lt;/div&gt;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="father"&gt;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div id ="left"&gt;Left&lt;/div&gt;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div id ="main"&gt;Main&lt;/div&gt;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div id ="right"&gt;Right&lt;/div&gt;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="footer"&gt;footer&lt;/div&gt;</a:t>
              </a:r>
            </a:p>
          </p:txBody>
        </p:sp>
      </p:grpSp>
      <p:sp>
        <p:nvSpPr>
          <p:cNvPr id="397318" name="AutoShape 6"/>
          <p:cNvSpPr>
            <a:spLocks noChangeArrowheads="1"/>
          </p:cNvSpPr>
          <p:nvPr/>
        </p:nvSpPr>
        <p:spPr bwMode="auto">
          <a:xfrm>
            <a:off x="8649326" y="2262189"/>
            <a:ext cx="1001713" cy="568325"/>
          </a:xfrm>
          <a:prstGeom prst="wedgeRoundRectCallout">
            <a:avLst>
              <a:gd name="adj1" fmla="val -94847"/>
              <a:gd name="adj2" fmla="val -43019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头部</a:t>
            </a:r>
            <a:endParaRPr lang="zh-CN" altLang="zh-CN" sz="2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7319" name="AutoShape 7"/>
          <p:cNvSpPr>
            <a:spLocks noChangeArrowheads="1"/>
          </p:cNvSpPr>
          <p:nvPr/>
        </p:nvSpPr>
        <p:spPr bwMode="auto">
          <a:xfrm>
            <a:off x="8039075" y="3337595"/>
            <a:ext cx="1001712" cy="568325"/>
          </a:xfrm>
          <a:prstGeom prst="wedgeRoundRectCallout">
            <a:avLst>
              <a:gd name="adj1" fmla="val -96907"/>
              <a:gd name="adj2" fmla="val -20949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体</a:t>
            </a:r>
            <a:endParaRPr lang="zh-CN" altLang="zh-CN" sz="2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7320" name="AutoShape 8"/>
          <p:cNvSpPr>
            <a:spLocks noChangeArrowheads="1"/>
          </p:cNvSpPr>
          <p:nvPr/>
        </p:nvSpPr>
        <p:spPr bwMode="auto">
          <a:xfrm>
            <a:off x="8318398" y="5177317"/>
            <a:ext cx="1001712" cy="568325"/>
          </a:xfrm>
          <a:prstGeom prst="wedgeRoundRectCallout">
            <a:avLst>
              <a:gd name="adj1" fmla="val -81694"/>
              <a:gd name="adj2" fmla="val 48324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底部</a:t>
            </a:r>
            <a:endParaRPr lang="zh-CN" altLang="zh-CN" sz="2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五边形 9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666069" y="399657"/>
            <a:ext cx="4233251" cy="988329"/>
            <a:chOff x="108281" y="5838159"/>
            <a:chExt cx="4227891" cy="1903027"/>
          </a:xfrm>
        </p:grpSpPr>
        <p:sp>
          <p:nvSpPr>
            <p:cNvPr id="12" name="燕尾形 11"/>
            <p:cNvSpPr/>
            <p:nvPr/>
          </p:nvSpPr>
          <p:spPr>
            <a:xfrm>
              <a:off x="709899" y="6091682"/>
              <a:ext cx="3029954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燕尾形 4"/>
            <p:cNvSpPr/>
            <p:nvPr/>
          </p:nvSpPr>
          <p:spPr>
            <a:xfrm>
              <a:off x="108281" y="5838159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浮动定位</a:t>
              </a:r>
            </a:p>
          </p:txBody>
        </p:sp>
      </p:grpSp>
      <p:sp>
        <p:nvSpPr>
          <p:cNvPr id="14" name="燕尾形 13"/>
          <p:cNvSpPr/>
          <p:nvPr/>
        </p:nvSpPr>
        <p:spPr>
          <a:xfrm>
            <a:off x="4007768" y="531115"/>
            <a:ext cx="2808312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B050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动举例</a:t>
            </a:r>
          </a:p>
        </p:txBody>
      </p:sp>
    </p:spTree>
    <p:extLst>
      <p:ext uri="{BB962C8B-B14F-4D97-AF65-F5344CB8AC3E}">
        <p14:creationId xmlns:p14="http://schemas.microsoft.com/office/powerpoint/2010/main" val="169312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97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97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97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18" grpId="0" animBg="1" autoUpdateAnimBg="0"/>
      <p:bldP spid="397319" grpId="0" animBg="1" autoUpdateAnimBg="0"/>
      <p:bldP spid="397320" grpId="0" animBg="1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89058" y="1481138"/>
            <a:ext cx="7604125" cy="4567832"/>
            <a:chOff x="1479" y="2021"/>
            <a:chExt cx="4124" cy="1745"/>
          </a:xfrm>
        </p:grpSpPr>
        <p:sp>
          <p:nvSpPr>
            <p:cNvPr id="125963" name="AutoShape 4"/>
            <p:cNvSpPr>
              <a:spLocks noChangeArrowheads="1"/>
            </p:cNvSpPr>
            <p:nvPr/>
          </p:nvSpPr>
          <p:spPr bwMode="gray">
            <a:xfrm>
              <a:off x="1479" y="2021"/>
              <a:ext cx="4124" cy="1745"/>
            </a:xfrm>
            <a:prstGeom prst="roundRect">
              <a:avLst>
                <a:gd name="adj" fmla="val 10347"/>
              </a:avLst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18900000" scaled="1"/>
            </a:gradFill>
            <a:ln w="50800">
              <a:solidFill>
                <a:srgbClr val="7099E2"/>
              </a:solidFill>
              <a:round/>
              <a:headEnd/>
              <a:tailEnd/>
            </a:ln>
            <a:effectLst>
              <a:outerShdw dist="107763" dir="2700000" algn="ctr" rotWithShape="0">
                <a:srgbClr val="C0C0C0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80000"/>
                <a:buFont typeface="Wingdings" panose="05000000000000000000" pitchFamily="2" charset="2"/>
                <a:buChar char="Ø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25964" name="Text Box 5"/>
            <p:cNvSpPr txBox="1">
              <a:spLocks noChangeArrowheads="1"/>
            </p:cNvSpPr>
            <p:nvPr/>
          </p:nvSpPr>
          <p:spPr bwMode="gray">
            <a:xfrm>
              <a:off x="1537" y="2116"/>
              <a:ext cx="4010" cy="1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80000"/>
                <a:buFont typeface="Wingdings" panose="05000000000000000000" pitchFamily="2" charset="2"/>
                <a:buChar char="Ø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35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6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ody</a:t>
              </a:r>
              <a:r>
                <a:rPr lang="en-US" altLang="zh-CN" sz="2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{  </a:t>
              </a:r>
              <a:r>
                <a:rPr lang="en-US" altLang="zh-CN" sz="2600" b="0" dirty="0" err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ext-align:center</a:t>
              </a:r>
              <a:r>
                <a:rPr lang="en-US" altLang="zh-CN" sz="2600" b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</a:t>
              </a:r>
              <a:r>
                <a:rPr lang="en-US" altLang="zh-CN" sz="2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</a:p>
            <a:p>
              <a:pPr eaLnBrk="1" hangingPunct="1">
                <a:lnSpc>
                  <a:spcPts val="35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6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father</a:t>
              </a:r>
              <a:r>
                <a:rPr lang="en-US" altLang="zh-CN" sz="2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{  width:830px;  </a:t>
              </a:r>
              <a:r>
                <a:rPr lang="en-US" altLang="zh-CN" sz="2600" b="0" dirty="0" err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eight:auto</a:t>
              </a:r>
              <a:r>
                <a:rPr lang="en-US" altLang="zh-CN" sz="2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;}</a:t>
              </a:r>
            </a:p>
            <a:p>
              <a:pPr eaLnBrk="1" hangingPunct="1">
                <a:lnSpc>
                  <a:spcPts val="35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6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left</a:t>
              </a:r>
              <a:r>
                <a:rPr lang="en-US" altLang="zh-CN" sz="2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{  width:200px;  height:200px;</a:t>
              </a:r>
              <a:r>
                <a:rPr lang="en-US" altLang="zh-CN" sz="2600" b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loat:left</a:t>
              </a:r>
              <a:r>
                <a:rPr lang="en-US" altLang="zh-CN" sz="2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;}</a:t>
              </a:r>
            </a:p>
            <a:p>
              <a:pPr eaLnBrk="1" hangingPunct="1">
                <a:lnSpc>
                  <a:spcPts val="35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6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right</a:t>
              </a:r>
              <a:r>
                <a:rPr lang="en-US" altLang="zh-CN" sz="2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{  width:200px;  height:300px;</a:t>
              </a:r>
              <a:r>
                <a:rPr lang="en-US" altLang="zh-CN" sz="2600" b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loat:left</a:t>
              </a:r>
              <a:r>
                <a:rPr lang="en-US" altLang="zh-CN" sz="2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;}</a:t>
              </a:r>
            </a:p>
            <a:p>
              <a:pPr eaLnBrk="1" hangingPunct="1">
                <a:lnSpc>
                  <a:spcPts val="35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6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main</a:t>
              </a:r>
              <a:r>
                <a:rPr lang="en-US" altLang="zh-CN" sz="2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{  width:400px;  height:500px;</a:t>
              </a:r>
            </a:p>
            <a:p>
              <a:pPr eaLnBrk="1" hangingPunct="1">
                <a:lnSpc>
                  <a:spcPts val="35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margin-left:15px;  </a:t>
              </a:r>
            </a:p>
            <a:p>
              <a:pPr eaLnBrk="1" hangingPunct="1">
                <a:lnSpc>
                  <a:spcPts val="35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rgin-right:15px;</a:t>
              </a:r>
              <a:r>
                <a:rPr lang="en-US" altLang="zh-CN" sz="2600" b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loat:left</a:t>
              </a:r>
              <a:r>
                <a:rPr lang="en-US" altLang="zh-CN" sz="2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; }</a:t>
              </a:r>
            </a:p>
            <a:p>
              <a:pPr eaLnBrk="1" hangingPunct="1">
                <a:lnSpc>
                  <a:spcPts val="35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6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header</a:t>
              </a:r>
              <a:r>
                <a:rPr lang="en-US" altLang="zh-CN" sz="2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{  width:830px;  </a:t>
              </a:r>
              <a:r>
                <a:rPr lang="en-US" altLang="zh-CN" sz="2600" b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height:auto</a:t>
              </a:r>
              <a:r>
                <a:rPr lang="en-US" altLang="zh-CN" sz="2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;}</a:t>
              </a:r>
            </a:p>
            <a:p>
              <a:pPr eaLnBrk="1" hangingPunct="1">
                <a:lnSpc>
                  <a:spcPts val="35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6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footer</a:t>
              </a:r>
              <a:r>
                <a:rPr lang="en-US" altLang="zh-CN" sz="2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{  width:830px;  </a:t>
              </a:r>
              <a:r>
                <a:rPr lang="en-US" altLang="zh-CN" sz="2600" b="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height:auto</a:t>
              </a:r>
              <a:r>
                <a:rPr lang="en-US" altLang="zh-CN" sz="2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;}</a:t>
              </a:r>
            </a:p>
          </p:txBody>
        </p:sp>
      </p:grpSp>
      <p:sp>
        <p:nvSpPr>
          <p:cNvPr id="398342" name="AutoShape 6"/>
          <p:cNvSpPr>
            <a:spLocks noChangeArrowheads="1"/>
          </p:cNvSpPr>
          <p:nvPr/>
        </p:nvSpPr>
        <p:spPr bwMode="auto">
          <a:xfrm>
            <a:off x="6874018" y="1493584"/>
            <a:ext cx="2408238" cy="568325"/>
          </a:xfrm>
          <a:prstGeom prst="wedgeRoundRectCallout">
            <a:avLst>
              <a:gd name="adj1" fmla="val -76630"/>
              <a:gd name="adj2" fmla="val 46648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网页整体居中</a:t>
            </a:r>
            <a:endParaRPr lang="zh-CN" altLang="zh-CN" sz="20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8343" name="AutoShape 7"/>
          <p:cNvSpPr>
            <a:spLocks noChangeArrowheads="1"/>
          </p:cNvSpPr>
          <p:nvPr/>
        </p:nvSpPr>
        <p:spPr bwMode="auto">
          <a:xfrm>
            <a:off x="8414333" y="2049463"/>
            <a:ext cx="1635125" cy="568325"/>
          </a:xfrm>
          <a:prstGeom prst="wedgeRoundRectCallout">
            <a:avLst>
              <a:gd name="adj1" fmla="val -86019"/>
              <a:gd name="adj2" fmla="val 26259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None/>
            </a:pP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适应高度</a:t>
            </a:r>
            <a:endParaRPr lang="zh-CN" altLang="zh-CN" sz="20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8344" name="AutoShape 8"/>
          <p:cNvSpPr>
            <a:spLocks noChangeArrowheads="1"/>
          </p:cNvSpPr>
          <p:nvPr/>
        </p:nvSpPr>
        <p:spPr bwMode="auto">
          <a:xfrm>
            <a:off x="9110863" y="3528737"/>
            <a:ext cx="1157287" cy="568325"/>
          </a:xfrm>
          <a:prstGeom prst="wedgeRoundRectCallout">
            <a:avLst>
              <a:gd name="adj1" fmla="val -87473"/>
              <a:gd name="adj2" fmla="val -54402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None/>
            </a:pP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左浮动</a:t>
            </a:r>
            <a:endParaRPr lang="zh-CN" altLang="zh-CN" sz="20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五边形 11"/>
          <p:cNvSpPr/>
          <p:nvPr/>
        </p:nvSpPr>
        <p:spPr>
          <a:xfrm>
            <a:off x="760151" y="536656"/>
            <a:ext cx="79934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666069" y="399657"/>
            <a:ext cx="4233251" cy="988329"/>
            <a:chOff x="108281" y="5838159"/>
            <a:chExt cx="4227891" cy="1903027"/>
          </a:xfrm>
        </p:grpSpPr>
        <p:sp>
          <p:nvSpPr>
            <p:cNvPr id="14" name="燕尾形 13"/>
            <p:cNvSpPr/>
            <p:nvPr/>
          </p:nvSpPr>
          <p:spPr>
            <a:xfrm>
              <a:off x="709899" y="6091682"/>
              <a:ext cx="3029954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5" name="燕尾形 4"/>
            <p:cNvSpPr/>
            <p:nvPr/>
          </p:nvSpPr>
          <p:spPr>
            <a:xfrm>
              <a:off x="108281" y="5838159"/>
              <a:ext cx="4227891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浮动定位</a:t>
              </a:r>
            </a:p>
          </p:txBody>
        </p:sp>
      </p:grpSp>
      <p:sp>
        <p:nvSpPr>
          <p:cNvPr id="16" name="燕尾形 15"/>
          <p:cNvSpPr/>
          <p:nvPr/>
        </p:nvSpPr>
        <p:spPr>
          <a:xfrm>
            <a:off x="4007768" y="531115"/>
            <a:ext cx="2808312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B050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sz="3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动举例</a:t>
            </a:r>
          </a:p>
        </p:txBody>
      </p:sp>
    </p:spTree>
    <p:extLst>
      <p:ext uri="{BB962C8B-B14F-4D97-AF65-F5344CB8AC3E}">
        <p14:creationId xmlns:p14="http://schemas.microsoft.com/office/powerpoint/2010/main" val="1008385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98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98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98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342" grpId="0" animBg="1" autoUpdateAnimBg="0"/>
      <p:bldP spid="398343" grpId="0" animBg="1" autoUpdateAnimBg="0"/>
      <p:bldP spid="398344" grpId="0" animBg="1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9488" y="1547173"/>
            <a:ext cx="9021434" cy="1190791"/>
          </a:xfrm>
          <a:prstGeom prst="rect">
            <a:avLst/>
          </a:prstGeom>
        </p:spPr>
      </p:pic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927648" y="3068960"/>
            <a:ext cx="8568952" cy="2520280"/>
          </a:xfrm>
          <a:prstGeom prst="accentBorderCallout1">
            <a:avLst>
              <a:gd name="adj1" fmla="val 18750"/>
              <a:gd name="adj2" fmla="val -8333"/>
              <a:gd name="adj3" fmla="val -24254"/>
              <a:gd name="adj4" fmla="val -12556"/>
            </a:avLst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marL="0" indent="0" algn="ctr">
              <a:buNone/>
            </a:pP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个超链接在网页中居中，每个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宽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px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高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px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文字垂直方向居中，字体大小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px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初始状态无下划线，有蓝色实线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px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框，三个元素紧挨着，间距为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当鼠标移过去时加黄色背景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FC3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6" name="五边形 5"/>
          <p:cNvSpPr/>
          <p:nvPr/>
        </p:nvSpPr>
        <p:spPr>
          <a:xfrm>
            <a:off x="760151" y="536656"/>
            <a:ext cx="3031593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后任务</a:t>
            </a:r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892438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6728" y="1639260"/>
            <a:ext cx="10153129" cy="3661688"/>
          </a:xfrm>
          <a:prstGeom prst="rect">
            <a:avLst/>
          </a:prstGeom>
        </p:spPr>
      </p:pic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359696" y="2708920"/>
            <a:ext cx="4464496" cy="1371189"/>
          </a:xfrm>
          <a:prstGeom prst="accentBorderCallout1">
            <a:avLst>
              <a:gd name="adj1" fmla="val 18750"/>
              <a:gd name="adj2" fmla="val -8333"/>
              <a:gd name="adj3" fmla="val -30352"/>
              <a:gd name="adj4" fmla="val -24300"/>
            </a:avLst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marL="0" indent="0" algn="ctr">
              <a:buNone/>
            </a:pP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定定位，和浏览器宽度相等，距离浏览器边界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px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</a:p>
        </p:txBody>
      </p:sp>
      <p:sp>
        <p:nvSpPr>
          <p:cNvPr id="6" name="五边形 5"/>
          <p:cNvSpPr/>
          <p:nvPr/>
        </p:nvSpPr>
        <p:spPr>
          <a:xfrm>
            <a:off x="760151" y="536656"/>
            <a:ext cx="3031593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后任务</a:t>
            </a:r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603895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5440" y="2301872"/>
            <a:ext cx="10844708" cy="2048161"/>
          </a:xfrm>
          <a:prstGeom prst="rect">
            <a:avLst/>
          </a:prstGeom>
          <a:ln w="12700">
            <a:solidFill>
              <a:srgbClr val="0000FF"/>
            </a:solidFill>
          </a:ln>
        </p:spPr>
      </p:pic>
      <p:sp>
        <p:nvSpPr>
          <p:cNvPr id="102403" name="Rectangle 4"/>
          <p:cNvSpPr>
            <a:spLocks noGrp="1" noChangeArrowheads="1"/>
          </p:cNvSpPr>
          <p:nvPr>
            <p:ph idx="1"/>
          </p:nvPr>
        </p:nvSpPr>
        <p:spPr>
          <a:xfrm>
            <a:off x="754482" y="1386398"/>
            <a:ext cx="10598102" cy="785812"/>
          </a:xfrm>
        </p:spPr>
        <p:txBody>
          <a:bodyPr>
            <a:normAutofit/>
          </a:bodyPr>
          <a:lstStyle/>
          <a:p>
            <a:r>
              <a:rPr lang="zh-CN" altLang="en-US" dirty="0"/>
              <a:t>用相对定位实现网页中两块内容并列，中间间隔</a:t>
            </a:r>
            <a:r>
              <a:rPr lang="en-US" altLang="zh-CN" dirty="0"/>
              <a:t>10px</a:t>
            </a:r>
            <a:r>
              <a:rPr lang="zh-CN" altLang="en-US" dirty="0"/>
              <a:t>。</a:t>
            </a:r>
          </a:p>
        </p:txBody>
      </p:sp>
      <p:sp>
        <p:nvSpPr>
          <p:cNvPr id="374789" name="AutoShape 5"/>
          <p:cNvSpPr>
            <a:spLocks noChangeArrowheads="1"/>
          </p:cNvSpPr>
          <p:nvPr/>
        </p:nvSpPr>
        <p:spPr bwMode="auto">
          <a:xfrm>
            <a:off x="1631504" y="4758472"/>
            <a:ext cx="3816424" cy="564415"/>
          </a:xfrm>
          <a:prstGeom prst="wedgeRoundRectCallout">
            <a:avLst>
              <a:gd name="adj1" fmla="val 24796"/>
              <a:gd name="adj2" fmla="val -176478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宽</a:t>
            </a:r>
            <a:r>
              <a:rPr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px</a:t>
            </a: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高</a:t>
            </a:r>
            <a:r>
              <a:rPr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px</a:t>
            </a:r>
            <a:endParaRPr lang="zh-CN" altLang="zh-CN" sz="2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4791" name="AutoShape 7"/>
          <p:cNvSpPr>
            <a:spLocks noChangeArrowheads="1"/>
          </p:cNvSpPr>
          <p:nvPr/>
        </p:nvSpPr>
        <p:spPr bwMode="auto">
          <a:xfrm>
            <a:off x="6700839" y="4758472"/>
            <a:ext cx="1082675" cy="548555"/>
          </a:xfrm>
          <a:prstGeom prst="wedgeRoundRectCallout">
            <a:avLst>
              <a:gd name="adj1" fmla="val -41495"/>
              <a:gd name="adj2" fmla="val -163060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iv2</a:t>
            </a:r>
            <a:endParaRPr lang="zh-CN" altLang="zh-CN" sz="2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五边形 9"/>
          <p:cNvSpPr/>
          <p:nvPr/>
        </p:nvSpPr>
        <p:spPr>
          <a:xfrm>
            <a:off x="760151" y="536656"/>
            <a:ext cx="295958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后任务</a:t>
            </a:r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3605261" y="2060848"/>
            <a:ext cx="3210820" cy="908595"/>
          </a:xfrm>
          <a:prstGeom prst="wedgeRoundRectCallout">
            <a:avLst>
              <a:gd name="adj1" fmla="val -67561"/>
              <a:gd name="adj2" fmla="val 83221"/>
              <a:gd name="adj3" fmla="val 16667"/>
            </a:avLst>
          </a:prstGeom>
          <a:gradFill rotWithShape="1">
            <a:gsLst>
              <a:gs pos="0">
                <a:srgbClr val="FFFF66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边界和左边界都为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能否做到？</a:t>
            </a:r>
            <a:endParaRPr lang="zh-CN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181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74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74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789" grpId="0" animBg="1" autoUpdateAnimBg="0"/>
      <p:bldP spid="374791" grpId="0" animBg="1" autoUpdateAnimBg="0"/>
      <p:bldP spid="7" grpId="0" animBg="1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5081" y="1604612"/>
            <a:ext cx="7100199" cy="4424440"/>
          </a:xfrm>
          <a:prstGeom prst="rect">
            <a:avLst/>
          </a:prstGeom>
        </p:spPr>
      </p:pic>
      <p:sp>
        <p:nvSpPr>
          <p:cNvPr id="5" name="五边形 4"/>
          <p:cNvSpPr/>
          <p:nvPr/>
        </p:nvSpPr>
        <p:spPr>
          <a:xfrm>
            <a:off x="760151" y="536656"/>
            <a:ext cx="3031593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后任务</a:t>
            </a:r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内容占位符 4"/>
          <p:cNvSpPr>
            <a:spLocks noGrp="1"/>
          </p:cNvSpPr>
          <p:nvPr>
            <p:ph idx="1"/>
          </p:nvPr>
        </p:nvSpPr>
        <p:spPr>
          <a:xfrm>
            <a:off x="7320136" y="2492896"/>
            <a:ext cx="4464496" cy="2016224"/>
          </a:xfrm>
          <a:prstGeom prst="accentBorderCallout1">
            <a:avLst>
              <a:gd name="adj1" fmla="val 18750"/>
              <a:gd name="adj2" fmla="val -8333"/>
              <a:gd name="adj3" fmla="val 47720"/>
              <a:gd name="adj4" fmla="val -31543"/>
            </a:avLst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marL="0" indent="0" algn="ctr">
              <a:buNone/>
            </a:pP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栏并列居中排放，宽度分别为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px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0px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px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高度为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0px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边界都为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px</a:t>
            </a:r>
            <a:endParaRPr lang="zh-CN" altLang="en-US" sz="24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27489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66960135"/>
              </p:ext>
            </p:extLst>
          </p:nvPr>
        </p:nvGraphicFramePr>
        <p:xfrm>
          <a:off x="760151" y="1628800"/>
          <a:ext cx="10513168" cy="41671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五边形 6"/>
          <p:cNvSpPr/>
          <p:nvPr/>
        </p:nvSpPr>
        <p:spPr>
          <a:xfrm>
            <a:off x="760151" y="536656"/>
            <a:ext cx="4831793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的分类</a:t>
            </a:r>
          </a:p>
        </p:txBody>
      </p:sp>
    </p:spTree>
    <p:extLst>
      <p:ext uri="{BB962C8B-B14F-4D97-AF65-F5344CB8AC3E}">
        <p14:creationId xmlns:p14="http://schemas.microsoft.com/office/powerpoint/2010/main" val="408459419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五边形 4"/>
          <p:cNvSpPr/>
          <p:nvPr/>
        </p:nvSpPr>
        <p:spPr>
          <a:xfrm>
            <a:off x="760151" y="536656"/>
            <a:ext cx="3031593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后任务</a:t>
            </a:r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682" y="1472621"/>
            <a:ext cx="7724775" cy="5400675"/>
          </a:xfrm>
          <a:prstGeom prst="rect">
            <a:avLst/>
          </a:prstGeom>
        </p:spPr>
      </p:pic>
      <p:sp>
        <p:nvSpPr>
          <p:cNvPr id="6" name="内容占位符 4"/>
          <p:cNvSpPr>
            <a:spLocks noGrp="1"/>
          </p:cNvSpPr>
          <p:nvPr>
            <p:ph idx="1"/>
          </p:nvPr>
        </p:nvSpPr>
        <p:spPr>
          <a:xfrm>
            <a:off x="7392144" y="2924944"/>
            <a:ext cx="4464496" cy="2016224"/>
          </a:xfrm>
          <a:prstGeom prst="accentBorderCallout1">
            <a:avLst>
              <a:gd name="adj1" fmla="val 18750"/>
              <a:gd name="adj2" fmla="val -8333"/>
              <a:gd name="adj3" fmla="val 47720"/>
              <a:gd name="adj4" fmla="val -31543"/>
            </a:avLst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marL="0" indent="0" algn="ctr">
              <a:buNone/>
            </a:pP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浮动定位实现此布局，在浏览器中居中显示，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v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，宽度和高度自定义。</a:t>
            </a:r>
          </a:p>
        </p:txBody>
      </p:sp>
    </p:spTree>
    <p:extLst>
      <p:ext uri="{BB962C8B-B14F-4D97-AF65-F5344CB8AC3E}">
        <p14:creationId xmlns:p14="http://schemas.microsoft.com/office/powerpoint/2010/main" val="1414481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H_Other_1"/>
          <p:cNvSpPr/>
          <p:nvPr>
            <p:custDataLst>
              <p:tags r:id="rId1"/>
            </p:custDataLst>
          </p:nvPr>
        </p:nvSpPr>
        <p:spPr>
          <a:xfrm>
            <a:off x="5253320" y="1174579"/>
            <a:ext cx="1273175" cy="1273175"/>
          </a:xfrm>
          <a:prstGeom prst="ellipse">
            <a:avLst/>
          </a:prstGeom>
          <a:solidFill>
            <a:srgbClr val="0000FF"/>
          </a:solidFill>
          <a:ln w="3175" cmpd="sng">
            <a:noFill/>
          </a:ln>
          <a:effectLst>
            <a:outerShdw blurRad="177800" dist="88900" dir="9000000" algn="tr" rotWithShape="0">
              <a:schemeClr val="bg1">
                <a:lumMod val="6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" name="MH_SubTitle_1"/>
          <p:cNvSpPr/>
          <p:nvPr>
            <p:custDataLst>
              <p:tags r:id="rId2"/>
            </p:custDataLst>
          </p:nvPr>
        </p:nvSpPr>
        <p:spPr>
          <a:xfrm>
            <a:off x="5361043" y="1281887"/>
            <a:ext cx="1058167" cy="1058167"/>
          </a:xfrm>
          <a:prstGeom prst="ellipse">
            <a:avLst/>
          </a:prstGeom>
          <a:solidFill>
            <a:srgbClr val="FFFFFF"/>
          </a:solidFill>
          <a:ln w="12700" cmpd="sng">
            <a:noFill/>
          </a:ln>
          <a:effectLst>
            <a:innerShdw blurRad="63500" dist="50800" dir="19800000">
              <a:schemeClr val="tx1">
                <a:lumMod val="65000"/>
                <a:lumOff val="35000"/>
                <a:alpha val="2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en-US" altLang="zh-CN" sz="3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5" name="MH_Other_2"/>
          <p:cNvSpPr/>
          <p:nvPr>
            <p:custDataLst>
              <p:tags r:id="rId3"/>
            </p:custDataLst>
          </p:nvPr>
        </p:nvSpPr>
        <p:spPr>
          <a:xfrm>
            <a:off x="5519027" y="2970463"/>
            <a:ext cx="1271587" cy="1273175"/>
          </a:xfrm>
          <a:prstGeom prst="ellipse">
            <a:avLst/>
          </a:prstGeom>
          <a:solidFill>
            <a:srgbClr val="0000FF"/>
          </a:solidFill>
          <a:ln w="3175" cmpd="sng">
            <a:noFill/>
          </a:ln>
          <a:effectLst>
            <a:outerShdw blurRad="177800" dist="88900" dir="9000000" algn="tr" rotWithShape="0">
              <a:schemeClr val="bg1">
                <a:lumMod val="6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MH_SubTitle_2"/>
          <p:cNvSpPr/>
          <p:nvPr>
            <p:custDataLst>
              <p:tags r:id="rId4"/>
            </p:custDataLst>
          </p:nvPr>
        </p:nvSpPr>
        <p:spPr>
          <a:xfrm>
            <a:off x="5625802" y="3077601"/>
            <a:ext cx="1058167" cy="1058167"/>
          </a:xfrm>
          <a:prstGeom prst="ellipse">
            <a:avLst/>
          </a:prstGeom>
          <a:solidFill>
            <a:srgbClr val="FFFFFF"/>
          </a:solidFill>
          <a:ln w="12700" cmpd="sng">
            <a:noFill/>
          </a:ln>
          <a:effectLst>
            <a:innerShdw blurRad="63500" dist="50800" dir="19800000">
              <a:schemeClr val="tx1">
                <a:lumMod val="65000"/>
                <a:lumOff val="35000"/>
                <a:alpha val="2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en-US" altLang="zh-CN" sz="3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9" name="MH_Other_4"/>
          <p:cNvSpPr/>
          <p:nvPr>
            <p:custDataLst>
              <p:tags r:id="rId5"/>
            </p:custDataLst>
          </p:nvPr>
        </p:nvSpPr>
        <p:spPr>
          <a:xfrm>
            <a:off x="5214671" y="2305548"/>
            <a:ext cx="392113" cy="392112"/>
          </a:xfrm>
          <a:prstGeom prst="ellipse">
            <a:avLst/>
          </a:prstGeom>
          <a:noFill/>
          <a:ln w="38100" cmpd="sng">
            <a:solidFill>
              <a:schemeClr val="accent1">
                <a:lumMod val="20000"/>
                <a:lumOff val="8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MH_Other_5"/>
          <p:cNvSpPr/>
          <p:nvPr>
            <p:custDataLst>
              <p:tags r:id="rId6"/>
            </p:custDataLst>
          </p:nvPr>
        </p:nvSpPr>
        <p:spPr>
          <a:xfrm>
            <a:off x="6114750" y="2634971"/>
            <a:ext cx="279400" cy="279400"/>
          </a:xfrm>
          <a:prstGeom prst="ellipse">
            <a:avLst/>
          </a:prstGeom>
          <a:noFill/>
          <a:ln w="38100" cmpd="sng">
            <a:solidFill>
              <a:schemeClr val="accent1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" name="MH_Other_7"/>
          <p:cNvSpPr/>
          <p:nvPr>
            <p:custDataLst>
              <p:tags r:id="rId7"/>
            </p:custDataLst>
          </p:nvPr>
        </p:nvSpPr>
        <p:spPr>
          <a:xfrm>
            <a:off x="2855640" y="1965226"/>
            <a:ext cx="2478087" cy="2478087"/>
          </a:xfrm>
          <a:prstGeom prst="ellipse">
            <a:avLst/>
          </a:prstGeom>
          <a:solidFill>
            <a:srgbClr val="0000FF"/>
          </a:solidFill>
          <a:ln w="3175" cmpd="sng">
            <a:noFill/>
          </a:ln>
          <a:effectLst>
            <a:outerShdw blurRad="177800" dist="88900" dir="9000000" algn="tr" rotWithShape="0">
              <a:schemeClr val="bg1">
                <a:lumMod val="6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/>
          </a:p>
        </p:txBody>
      </p:sp>
      <p:sp>
        <p:nvSpPr>
          <p:cNvPr id="13" name="MH_Title_1"/>
          <p:cNvSpPr/>
          <p:nvPr>
            <p:custDataLst>
              <p:tags r:id="rId8"/>
            </p:custDataLst>
          </p:nvPr>
        </p:nvSpPr>
        <p:spPr>
          <a:xfrm>
            <a:off x="3093495" y="2202584"/>
            <a:ext cx="2002604" cy="2002604"/>
          </a:xfrm>
          <a:prstGeom prst="ellipse">
            <a:avLst/>
          </a:prstGeom>
          <a:solidFill>
            <a:srgbClr val="FFFFFF"/>
          </a:solidFill>
          <a:ln w="12700" cmpd="sng">
            <a:noFill/>
          </a:ln>
          <a:effectLst>
            <a:innerShdw blurRad="63500" dist="50800" dir="18900000">
              <a:prstClr val="black">
                <a:alpha val="2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lnSpc>
                <a:spcPct val="130000"/>
              </a:lnSpc>
              <a:defRPr/>
            </a:pPr>
            <a:r>
              <a:rPr lang="zh-CN" altLang="en-US" sz="4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en-US" altLang="zh-CN" sz="48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MH_Other_10"/>
          <p:cNvSpPr/>
          <p:nvPr>
            <p:custDataLst>
              <p:tags r:id="rId9"/>
            </p:custDataLst>
          </p:nvPr>
        </p:nvSpPr>
        <p:spPr>
          <a:xfrm>
            <a:off x="5421021" y="3717930"/>
            <a:ext cx="280988" cy="280988"/>
          </a:xfrm>
          <a:prstGeom prst="ellipse">
            <a:avLst/>
          </a:prstGeom>
          <a:noFill/>
          <a:ln w="38100" cmpd="sng">
            <a:solidFill>
              <a:schemeClr val="accent1">
                <a:lumMod val="40000"/>
                <a:lumOff val="6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7" name="MH_Other_11"/>
          <p:cNvSpPr/>
          <p:nvPr>
            <p:custDataLst>
              <p:tags r:id="rId10"/>
            </p:custDataLst>
          </p:nvPr>
        </p:nvSpPr>
        <p:spPr>
          <a:xfrm>
            <a:off x="4970724" y="1849267"/>
            <a:ext cx="261937" cy="261937"/>
          </a:xfrm>
          <a:prstGeom prst="ellipse">
            <a:avLst/>
          </a:prstGeom>
          <a:noFill/>
          <a:ln w="38100" cmpd="sng">
            <a:solidFill>
              <a:schemeClr val="accent1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" name="MH_Text_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6721976" y="1261281"/>
            <a:ext cx="3615564" cy="93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Autofit/>
          </a:bodyPr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流定位</a:t>
            </a:r>
          </a:p>
        </p:txBody>
      </p:sp>
      <p:sp>
        <p:nvSpPr>
          <p:cNvPr id="20" name="MH_Text_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7017668" y="3266475"/>
            <a:ext cx="3344613" cy="789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Autofit/>
          </a:bodyPr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定位</a:t>
            </a:r>
          </a:p>
        </p:txBody>
      </p:sp>
      <p:sp>
        <p:nvSpPr>
          <p:cNvPr id="26" name="MH_Other_5"/>
          <p:cNvSpPr/>
          <p:nvPr>
            <p:custDataLst>
              <p:tags r:id="rId13"/>
            </p:custDataLst>
          </p:nvPr>
        </p:nvSpPr>
        <p:spPr>
          <a:xfrm>
            <a:off x="5882994" y="4065596"/>
            <a:ext cx="279400" cy="279400"/>
          </a:xfrm>
          <a:prstGeom prst="ellipse">
            <a:avLst/>
          </a:prstGeom>
          <a:noFill/>
          <a:ln w="38100" cmpd="sng">
            <a:solidFill>
              <a:schemeClr val="accent1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MH_Other_2"/>
          <p:cNvSpPr/>
          <p:nvPr>
            <p:custDataLst>
              <p:tags r:id="rId14"/>
            </p:custDataLst>
          </p:nvPr>
        </p:nvSpPr>
        <p:spPr>
          <a:xfrm>
            <a:off x="4863949" y="4633251"/>
            <a:ext cx="1271587" cy="1273175"/>
          </a:xfrm>
          <a:prstGeom prst="ellipse">
            <a:avLst/>
          </a:prstGeom>
          <a:solidFill>
            <a:srgbClr val="0000FF"/>
          </a:solidFill>
          <a:ln w="3175" cmpd="sng">
            <a:noFill/>
          </a:ln>
          <a:effectLst>
            <a:outerShdw blurRad="177800" dist="88900" dir="9000000" algn="tr" rotWithShape="0">
              <a:schemeClr val="bg1">
                <a:lumMod val="6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9" name="MH_SubTitle_2"/>
          <p:cNvSpPr/>
          <p:nvPr>
            <p:custDataLst>
              <p:tags r:id="rId15"/>
            </p:custDataLst>
          </p:nvPr>
        </p:nvSpPr>
        <p:spPr>
          <a:xfrm>
            <a:off x="4970724" y="4740389"/>
            <a:ext cx="1058167" cy="1058167"/>
          </a:xfrm>
          <a:prstGeom prst="ellipse">
            <a:avLst/>
          </a:prstGeom>
          <a:solidFill>
            <a:srgbClr val="FFFFFF"/>
          </a:solidFill>
          <a:ln w="12700" cmpd="sng">
            <a:noFill/>
          </a:ln>
          <a:effectLst>
            <a:innerShdw blurRad="63500" dist="50800" dir="19800000">
              <a:schemeClr val="tx1">
                <a:lumMod val="65000"/>
                <a:lumOff val="35000"/>
                <a:alpha val="2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en-US" altLang="zh-CN" sz="3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21" name="MH_Other_10"/>
          <p:cNvSpPr/>
          <p:nvPr>
            <p:custDataLst>
              <p:tags r:id="rId16"/>
            </p:custDataLst>
          </p:nvPr>
        </p:nvSpPr>
        <p:spPr>
          <a:xfrm>
            <a:off x="4765943" y="5380718"/>
            <a:ext cx="280988" cy="280988"/>
          </a:xfrm>
          <a:prstGeom prst="ellipse">
            <a:avLst/>
          </a:prstGeom>
          <a:noFill/>
          <a:ln w="38100" cmpd="sng">
            <a:solidFill>
              <a:schemeClr val="accent1">
                <a:lumMod val="40000"/>
                <a:lumOff val="6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2" name="MH_Other_5"/>
          <p:cNvSpPr/>
          <p:nvPr>
            <p:custDataLst>
              <p:tags r:id="rId17"/>
            </p:custDataLst>
          </p:nvPr>
        </p:nvSpPr>
        <p:spPr>
          <a:xfrm>
            <a:off x="5227916" y="5728384"/>
            <a:ext cx="279400" cy="279400"/>
          </a:xfrm>
          <a:prstGeom prst="ellipse">
            <a:avLst/>
          </a:prstGeom>
          <a:noFill/>
          <a:ln w="38100" cmpd="sng">
            <a:solidFill>
              <a:schemeClr val="accent1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3" name="MH_Text_2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6512724" y="4874719"/>
            <a:ext cx="3344613" cy="789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Autofit/>
          </a:bodyPr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动定位</a:t>
            </a:r>
          </a:p>
        </p:txBody>
      </p:sp>
    </p:spTree>
    <p:extLst>
      <p:ext uri="{BB962C8B-B14F-4D97-AF65-F5344CB8AC3E}">
        <p14:creationId xmlns:p14="http://schemas.microsoft.com/office/powerpoint/2010/main" val="606174026"/>
      </p:ext>
    </p:extLst>
  </p:cSld>
  <p:clrMapOvr>
    <a:masterClrMapping/>
  </p:clrMapOvr>
  <p:transition spd="med">
    <p:pull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1527382" y="2764904"/>
            <a:ext cx="9144000" cy="16002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410254" y="1844824"/>
            <a:ext cx="3678237" cy="11080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6600" dirty="0">
                <a:solidFill>
                  <a:srgbClr val="FF0000"/>
                </a:solidFill>
                <a:latin typeface="Impact" panose="020B0806030902050204" pitchFamily="34" charset="0"/>
              </a:rPr>
              <a:t>Thank You</a:t>
            </a:r>
            <a:endParaRPr lang="zh-CN" altLang="en-US" sz="6600" dirty="0">
              <a:solidFill>
                <a:srgbClr val="FF0000"/>
              </a:solidFill>
              <a:latin typeface="Impact" panose="020B0806030902050204" pitchFamily="34" charset="0"/>
            </a:endParaRPr>
          </a:p>
        </p:txBody>
      </p:sp>
      <p:sp>
        <p:nvSpPr>
          <p:cNvPr id="4" name="任意多边形 3"/>
          <p:cNvSpPr/>
          <p:nvPr>
            <p:custDataLst>
              <p:tags r:id="rId3"/>
            </p:custDataLst>
          </p:nvPr>
        </p:nvSpPr>
        <p:spPr>
          <a:xfrm>
            <a:off x="3749883" y="2974900"/>
            <a:ext cx="1501775" cy="1246188"/>
          </a:xfrm>
          <a:custGeom>
            <a:avLst/>
            <a:gdLst>
              <a:gd name="connsiteX0" fmla="*/ 683259 w 1501139"/>
              <a:gd name="connsiteY0" fmla="*/ 0 h 1247086"/>
              <a:gd name="connsiteX1" fmla="*/ 962295 w 1501139"/>
              <a:gd name="connsiteY1" fmla="*/ 0 h 1247086"/>
              <a:gd name="connsiteX2" fmla="*/ 1501139 w 1501139"/>
              <a:gd name="connsiteY2" fmla="*/ 623543 h 1247086"/>
              <a:gd name="connsiteX3" fmla="*/ 962295 w 1501139"/>
              <a:gd name="connsiteY3" fmla="*/ 1247086 h 1247086"/>
              <a:gd name="connsiteX4" fmla="*/ 683259 w 1501139"/>
              <a:gd name="connsiteY4" fmla="*/ 1247086 h 1247086"/>
              <a:gd name="connsiteX5" fmla="*/ 1123741 w 1501139"/>
              <a:gd name="connsiteY5" fmla="*/ 737366 h 1247086"/>
              <a:gd name="connsiteX6" fmla="*/ 0 w 1501139"/>
              <a:gd name="connsiteY6" fmla="*/ 737366 h 1247086"/>
              <a:gd name="connsiteX7" fmla="*/ 0 w 1501139"/>
              <a:gd name="connsiteY7" fmla="*/ 509720 h 1247086"/>
              <a:gd name="connsiteX8" fmla="*/ 1123741 w 1501139"/>
              <a:gd name="connsiteY8" fmla="*/ 509720 h 12470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01139" h="1247086">
                <a:moveTo>
                  <a:pt x="683259" y="0"/>
                </a:moveTo>
                <a:lnTo>
                  <a:pt x="962295" y="0"/>
                </a:lnTo>
                <a:lnTo>
                  <a:pt x="1501139" y="623543"/>
                </a:lnTo>
                <a:lnTo>
                  <a:pt x="962295" y="1247086"/>
                </a:lnTo>
                <a:lnTo>
                  <a:pt x="683259" y="1247086"/>
                </a:lnTo>
                <a:lnTo>
                  <a:pt x="1123741" y="737366"/>
                </a:lnTo>
                <a:lnTo>
                  <a:pt x="0" y="737366"/>
                </a:lnTo>
                <a:lnTo>
                  <a:pt x="0" y="509720"/>
                </a:lnTo>
                <a:lnTo>
                  <a:pt x="1123741" y="509720"/>
                </a:lnTo>
                <a:close/>
              </a:path>
            </a:pathLst>
          </a:custGeom>
          <a:solidFill>
            <a:schemeClr val="bg1">
              <a:alpha val="5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451310" y="2996952"/>
            <a:ext cx="3672408" cy="110799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6600" b="1" dirty="0">
                <a:ln w="10160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effectLst>
                  <a:glow rad="228600">
                    <a:schemeClr val="accent5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谢谢您！</a:t>
            </a:r>
          </a:p>
        </p:txBody>
      </p:sp>
    </p:spTree>
    <p:extLst>
      <p:ext uri="{BB962C8B-B14F-4D97-AF65-F5344CB8AC3E}">
        <p14:creationId xmlns:p14="http://schemas.microsoft.com/office/powerpoint/2010/main" val="406118443"/>
      </p:ext>
    </p:extLst>
  </p:cSld>
  <p:clrMapOvr>
    <a:masterClrMapping/>
  </p:clrMapOvr>
  <p:transition spd="med">
    <p:pull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077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buClr>
                <a:srgbClr val="00007D"/>
              </a:buClr>
              <a:defRPr/>
            </a:pPr>
            <a:fld id="{ADB35279-8ADA-42BB-AC46-ECEC5104CA20}" type="slidenum">
              <a:rPr lang="en-US" altLang="zh-CN" smtClean="0">
                <a:solidFill>
                  <a:srgbClr val="FFFFFF"/>
                </a:solidFill>
              </a:rPr>
              <a:pPr>
                <a:buClr>
                  <a:srgbClr val="00007D"/>
                </a:buClr>
                <a:defRPr/>
              </a:pPr>
              <a:t>7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4294967295"/>
          </p:nvPr>
        </p:nvSpPr>
        <p:spPr>
          <a:xfrm>
            <a:off x="1992313" y="6165850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1E373E7-DD3C-493B-BDC9-C076538C40C0}" type="datetime1">
              <a:rPr lang="zh-CN" altLang="en-US" smtClean="0">
                <a:solidFill>
                  <a:srgbClr val="FFFFFF"/>
                </a:solidFill>
              </a:rPr>
              <a:pPr>
                <a:defRPr/>
              </a:pPr>
              <a:t>2025/10/13</a:t>
            </a:fld>
            <a:endParaRPr lang="en-US" altLang="zh-CN">
              <a:solidFill>
                <a:srgbClr val="FFFFFF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3945805"/>
              </p:ext>
            </p:extLst>
          </p:nvPr>
        </p:nvGraphicFramePr>
        <p:xfrm>
          <a:off x="1199456" y="1566989"/>
          <a:ext cx="9865096" cy="49116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2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72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32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元素</a:t>
                      </a: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32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特点</a:t>
                      </a:r>
                    </a:p>
                  </a:txBody>
                  <a:tcPr>
                    <a:solidFill>
                      <a:srgbClr val="00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lock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元素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4000"/>
                        </a:lnSpc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 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独占一行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ts val="4000"/>
                        </a:lnSpc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 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元素的</a:t>
                      </a: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eight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idth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等属性都可设置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line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元素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4000"/>
                        </a:lnSpc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 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独占一行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ts val="4000"/>
                        </a:lnSpc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 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元素的</a:t>
                      </a: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eight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idth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等属性不可设置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ts val="4000"/>
                        </a:lnSpc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 width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就是它包含的文字的宽度，不可改变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line-block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元素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4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同时具备</a:t>
                      </a: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lock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</a:t>
                      </a: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line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元素的特点；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ts val="4000"/>
                        </a:lnSpc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 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单独占一行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ts val="4000"/>
                        </a:lnSpc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 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设置</a:t>
                      </a: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idth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等属性；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五边形 6"/>
          <p:cNvSpPr/>
          <p:nvPr/>
        </p:nvSpPr>
        <p:spPr>
          <a:xfrm>
            <a:off x="760151" y="536656"/>
            <a:ext cx="4831793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类元素的特点</a:t>
            </a:r>
          </a:p>
        </p:txBody>
      </p:sp>
    </p:spTree>
    <p:extLst>
      <p:ext uri="{BB962C8B-B14F-4D97-AF65-F5344CB8AC3E}">
        <p14:creationId xmlns:p14="http://schemas.microsoft.com/office/powerpoint/2010/main" val="12694686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71006459"/>
              </p:ext>
            </p:extLst>
          </p:nvPr>
        </p:nvGraphicFramePr>
        <p:xfrm>
          <a:off x="911424" y="1836585"/>
          <a:ext cx="10081120" cy="41671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五边形 6"/>
          <p:cNvSpPr/>
          <p:nvPr/>
        </p:nvSpPr>
        <p:spPr>
          <a:xfrm>
            <a:off x="760151" y="536656"/>
            <a:ext cx="5767897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何转换元素的类型</a:t>
            </a:r>
          </a:p>
        </p:txBody>
      </p:sp>
    </p:spTree>
    <p:extLst>
      <p:ext uri="{BB962C8B-B14F-4D97-AF65-F5344CB8AC3E}">
        <p14:creationId xmlns:p14="http://schemas.microsoft.com/office/powerpoint/2010/main" val="4046254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8546" y="1962135"/>
            <a:ext cx="3525020" cy="1295733"/>
          </a:xfr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7688" y="3922686"/>
            <a:ext cx="2376264" cy="9464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2941" y="2043709"/>
            <a:ext cx="2432721" cy="927631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0901" y="3533003"/>
            <a:ext cx="1181656" cy="1181656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8655" y="1760523"/>
            <a:ext cx="1224136" cy="1224136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4977" y="2043709"/>
            <a:ext cx="997979" cy="1001893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6321" y="3675080"/>
            <a:ext cx="1372034" cy="1616056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6932" y="3801842"/>
            <a:ext cx="997979" cy="1001893"/>
          </a:xfrm>
          <a:prstGeom prst="rect">
            <a:avLst/>
          </a:prstGeom>
        </p:spPr>
      </p:pic>
      <p:sp>
        <p:nvSpPr>
          <p:cNvPr id="16" name="五边形 15"/>
          <p:cNvSpPr/>
          <p:nvPr/>
        </p:nvSpPr>
        <p:spPr>
          <a:xfrm>
            <a:off x="760151" y="536656"/>
            <a:ext cx="5767897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isplay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的作用</a:t>
            </a:r>
          </a:p>
        </p:txBody>
      </p:sp>
    </p:spTree>
    <p:extLst>
      <p:ext uri="{BB962C8B-B14F-4D97-AF65-F5344CB8AC3E}">
        <p14:creationId xmlns:p14="http://schemas.microsoft.com/office/powerpoint/2010/main" val="2384881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SECTIONID" val="1630,1631,1632,1633,"/>
  <p:tag name="MH_CONTENTSID" val="162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OTHERS"/>
  <p:tag name="ID" val="54584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NUMBER"/>
  <p:tag name="ID" val="545841"/>
  <p:tag name="MH_ORDER" val="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ENTRY"/>
  <p:tag name="ID" val="545841"/>
  <p:tag name="MH_ORDER" val="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AUTOCOLOR" val="TRUE"/>
  <p:tag name="MH_TYPE" val="CONTENTS"/>
  <p:tag name="ID" val="54584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NUMBER"/>
  <p:tag name="ID" val="545841"/>
  <p:tag name="MH_ORDER" val="3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ENTRY"/>
  <p:tag name="ID" val="545841"/>
  <p:tag name="MH_ORDER" val="3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NUMBER"/>
  <p:tag name="ID" val="545841"/>
  <p:tag name="MH_ORDER" val="2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ENTRY"/>
  <p:tag name="ID" val="545841"/>
  <p:tag name="MH_ORDER" val="2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1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SubTitle"/>
  <p:tag name="MH_ORDER" val="1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2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SubTitle"/>
  <p:tag name="MH_ORDER" val="2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4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OTHERS"/>
  <p:tag name="ID" val="54584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7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Title"/>
  <p:tag name="MH_ORDER" val="1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10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11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Text"/>
  <p:tag name="MH_ORDER" val="1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Text"/>
  <p:tag name="MH_ORDER" val="2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5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2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SubTitle"/>
  <p:tag name="MH_ORDER" val="2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1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OTHERS"/>
  <p:tag name="ID" val="545841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5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Text"/>
  <p:tag name="MH_ORDER" val="2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201225916"/>
  <p:tag name="MH_LIBRARY" val="GRAPHIC"/>
  <p:tag name="MH_ORDER" val="Rectangle 2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201225916"/>
  <p:tag name="MH_LIBRARY" val="GRAPHIC"/>
  <p:tag name="MH_ORDER" val="TextBox 1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201225916"/>
  <p:tag name="MH_LIBRARY" val="GRAPHIC"/>
  <p:tag name="MH_ORDER" val="Freeform 2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OTHERS"/>
  <p:tag name="ID" val="545841"/>
</p:tagLst>
</file>

<file path=ppt/theme/theme1.xml><?xml version="1.0" encoding="utf-8"?>
<a:theme xmlns:a="http://schemas.openxmlformats.org/drawingml/2006/main" name="演示文稿12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2" id="{1C8628DC-6B33-4EC7-AE98-090D3D666A30}" vid="{BD745617-EE1A-45F8-A219-F9FF47AA8987}"/>
    </a:ext>
  </a:extLst>
</a:theme>
</file>

<file path=ppt/theme/theme2.xml><?xml version="1.0" encoding="utf-8"?>
<a:theme xmlns:a="http://schemas.openxmlformats.org/drawingml/2006/main" name="演示文稿14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4" id="{045DB648-4783-41B5-9CCC-79F144C40474}" vid="{EDBCDBCC-F968-44B7-AF65-6AC451178DDD}"/>
    </a:ext>
  </a:extLst>
</a:theme>
</file>

<file path=ppt/theme/theme3.xml><?xml version="1.0" encoding="utf-8"?>
<a:theme xmlns:a="http://schemas.openxmlformats.org/drawingml/2006/main" name="演示文稿15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5" id="{890E0C8E-D88D-4477-B85F-DAAA0E5D9497}" vid="{87EC80FA-82FB-4DDD-9B77-B59C0ED9FC27}"/>
    </a:ext>
  </a:extLst>
</a:theme>
</file>

<file path=ppt/theme/theme4.xml><?xml version="1.0" encoding="utf-8"?>
<a:theme xmlns:a="http://schemas.openxmlformats.org/drawingml/2006/main" name="演示文稿16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6" id="{8D34F381-B58E-4578-A651-42B86E16BB86}" vid="{78F00369-7F80-4453-A8A4-CC6C91E4BE21}"/>
    </a:ext>
  </a:ext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《数据结构》课件模板（主题）</Template>
  <TotalTime>38394</TotalTime>
  <Words>2785</Words>
  <Application>Microsoft Office PowerPoint</Application>
  <PresentationFormat>宽屏</PresentationFormat>
  <Paragraphs>533</Paragraphs>
  <Slides>62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2</vt:i4>
      </vt:variant>
    </vt:vector>
  </HeadingPairs>
  <TitlesOfParts>
    <vt:vector size="78" baseType="lpstr">
      <vt:lpstr>仿宋_GB2312</vt:lpstr>
      <vt:lpstr>黑体</vt:lpstr>
      <vt:lpstr>华文细黑</vt:lpstr>
      <vt:lpstr>华文行楷</vt:lpstr>
      <vt:lpstr>Microsoft Yahei</vt:lpstr>
      <vt:lpstr>Microsoft Yahei</vt:lpstr>
      <vt:lpstr>Arial</vt:lpstr>
      <vt:lpstr>Calibri</vt:lpstr>
      <vt:lpstr>Impact</vt:lpstr>
      <vt:lpstr>Times New Roman</vt:lpstr>
      <vt:lpstr>Wingdings</vt:lpstr>
      <vt:lpstr>演示文稿12</vt:lpstr>
      <vt:lpstr>演示文稿14</vt:lpstr>
      <vt:lpstr>演示文稿15</vt:lpstr>
      <vt:lpstr>演示文稿16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jf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yuyan</dc:title>
  <dc:creator>lidongmei</dc:creator>
  <cp:lastModifiedBy>58236530@qq.com</cp:lastModifiedBy>
  <cp:revision>1991</cp:revision>
  <dcterms:created xsi:type="dcterms:W3CDTF">1996-07-15T15:40:02Z</dcterms:created>
  <dcterms:modified xsi:type="dcterms:W3CDTF">2025-10-13T08:34:04Z</dcterms:modified>
</cp:coreProperties>
</file>